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C14226" w14:textId="77777777" w:rsidR="00501252" w:rsidRPr="00892B12" w:rsidRDefault="00501252" w:rsidP="00732438">
      <w:pPr>
        <w:pStyle w:val="HeadlineMain"/>
        <w:ind w:firstLine="1304"/>
      </w:pPr>
      <w:r>
        <w:t>Technical Specification</w:t>
      </w:r>
    </w:p>
    <w:p w14:paraId="33128CE6" w14:textId="4F185EC0" w:rsidR="001135B8" w:rsidRPr="004F0676" w:rsidRDefault="001A6120" w:rsidP="00DD63C1">
      <w:pPr>
        <w:pStyle w:val="HeadlineSub"/>
        <w:rPr>
          <w:lang w:val="en-US"/>
        </w:rPr>
      </w:pPr>
      <w:r>
        <w:rPr>
          <w:lang w:val="en-US"/>
        </w:rPr>
        <w:t>Personnel</w:t>
      </w:r>
      <w:r w:rsidR="00442DD2" w:rsidRPr="004F0676">
        <w:rPr>
          <w:lang w:val="en-US"/>
        </w:rPr>
        <w:t xml:space="preserve"> API</w:t>
      </w:r>
    </w:p>
    <w:p w14:paraId="69B41231" w14:textId="77777777" w:rsidR="00DD63C1" w:rsidRPr="004F0676" w:rsidRDefault="00DD63C1" w:rsidP="00DD63C1">
      <w:pPr>
        <w:rPr>
          <w:lang w:val="en-US"/>
        </w:rPr>
      </w:pPr>
    </w:p>
    <w:p w14:paraId="3C2ADC4F" w14:textId="77777777" w:rsidR="00DD63C1" w:rsidRPr="004F0676" w:rsidRDefault="00DD63C1" w:rsidP="00DD63C1">
      <w:pPr>
        <w:pStyle w:val="Headline"/>
        <w:rPr>
          <w:lang w:val="en-US"/>
        </w:rPr>
      </w:pPr>
      <w:r w:rsidRPr="004F0676">
        <w:rPr>
          <w:lang w:val="en-US"/>
        </w:rPr>
        <w:br w:type="page"/>
      </w:r>
      <w:r w:rsidRPr="004F0676">
        <w:rPr>
          <w:lang w:val="en-US"/>
        </w:rPr>
        <w:lastRenderedPageBreak/>
        <w:t>Table of Contents</w:t>
      </w:r>
    </w:p>
    <w:p w14:paraId="2AAAEF9B" w14:textId="77777777" w:rsidR="00FD7993" w:rsidRDefault="00E352D2">
      <w:pPr>
        <w:pStyle w:val="TOC1"/>
        <w:tabs>
          <w:tab w:val="right" w:leader="dot" w:pos="9516"/>
        </w:tabs>
        <w:rPr>
          <w:rFonts w:asciiTheme="minorHAnsi" w:eastAsiaTheme="minorEastAsia" w:hAnsiTheme="minorHAnsi" w:cstheme="minorBidi"/>
          <w:b w:val="0"/>
          <w:noProof/>
          <w:sz w:val="22"/>
          <w:szCs w:val="22"/>
          <w:lang w:val="sv-SE" w:eastAsia="sv-SE"/>
        </w:rPr>
      </w:pPr>
      <w:r w:rsidRPr="004F0676">
        <w:rPr>
          <w:lang w:val="en-US"/>
        </w:rPr>
        <w:fldChar w:fldCharType="begin"/>
      </w:r>
      <w:r w:rsidR="00DD63C1" w:rsidRPr="004F0676">
        <w:rPr>
          <w:lang w:val="en-US"/>
        </w:rPr>
        <w:instrText xml:space="preserve"> TOC \o "1-5" \h \z \u </w:instrText>
      </w:r>
      <w:r w:rsidRPr="004F0676">
        <w:rPr>
          <w:lang w:val="en-US"/>
        </w:rPr>
        <w:fldChar w:fldCharType="separate"/>
      </w:r>
      <w:hyperlink w:anchor="_Toc443568853" w:history="1">
        <w:r w:rsidR="00FD7993" w:rsidRPr="006E2BE6">
          <w:rPr>
            <w:rStyle w:val="Hyperlink"/>
            <w:noProof/>
            <w:lang w:val="en-US"/>
          </w:rPr>
          <w:t>1 Introduction</w:t>
        </w:r>
        <w:r w:rsidR="00FD7993">
          <w:rPr>
            <w:noProof/>
            <w:webHidden/>
          </w:rPr>
          <w:tab/>
        </w:r>
        <w:r w:rsidR="00FD7993">
          <w:rPr>
            <w:noProof/>
            <w:webHidden/>
          </w:rPr>
          <w:fldChar w:fldCharType="begin"/>
        </w:r>
        <w:r w:rsidR="00FD7993">
          <w:rPr>
            <w:noProof/>
            <w:webHidden/>
          </w:rPr>
          <w:instrText xml:space="preserve"> PAGEREF _Toc443568853 \h </w:instrText>
        </w:r>
        <w:r w:rsidR="00FD7993">
          <w:rPr>
            <w:noProof/>
            <w:webHidden/>
          </w:rPr>
        </w:r>
        <w:r w:rsidR="00FD7993">
          <w:rPr>
            <w:noProof/>
            <w:webHidden/>
          </w:rPr>
          <w:fldChar w:fldCharType="separate"/>
        </w:r>
        <w:r w:rsidR="00FD7993">
          <w:rPr>
            <w:noProof/>
            <w:webHidden/>
          </w:rPr>
          <w:t>3</w:t>
        </w:r>
        <w:r w:rsidR="00FD7993">
          <w:rPr>
            <w:noProof/>
            <w:webHidden/>
          </w:rPr>
          <w:fldChar w:fldCharType="end"/>
        </w:r>
      </w:hyperlink>
    </w:p>
    <w:p w14:paraId="7AB6D576"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54" w:history="1">
        <w:r w:rsidR="00FD7993" w:rsidRPr="006E2BE6">
          <w:rPr>
            <w:rStyle w:val="Hyperlink"/>
            <w:noProof/>
            <w:lang w:val="en-US"/>
          </w:rPr>
          <w:t>1.1 Prerequisites</w:t>
        </w:r>
        <w:r w:rsidR="00FD7993">
          <w:rPr>
            <w:noProof/>
            <w:webHidden/>
          </w:rPr>
          <w:tab/>
        </w:r>
        <w:r w:rsidR="00FD7993">
          <w:rPr>
            <w:noProof/>
            <w:webHidden/>
          </w:rPr>
          <w:fldChar w:fldCharType="begin"/>
        </w:r>
        <w:r w:rsidR="00FD7993">
          <w:rPr>
            <w:noProof/>
            <w:webHidden/>
          </w:rPr>
          <w:instrText xml:space="preserve"> PAGEREF _Toc443568854 \h </w:instrText>
        </w:r>
        <w:r w:rsidR="00FD7993">
          <w:rPr>
            <w:noProof/>
            <w:webHidden/>
          </w:rPr>
        </w:r>
        <w:r w:rsidR="00FD7993">
          <w:rPr>
            <w:noProof/>
            <w:webHidden/>
          </w:rPr>
          <w:fldChar w:fldCharType="separate"/>
        </w:r>
        <w:r w:rsidR="00FD7993">
          <w:rPr>
            <w:noProof/>
            <w:webHidden/>
          </w:rPr>
          <w:t>3</w:t>
        </w:r>
        <w:r w:rsidR="00FD7993">
          <w:rPr>
            <w:noProof/>
            <w:webHidden/>
          </w:rPr>
          <w:fldChar w:fldCharType="end"/>
        </w:r>
      </w:hyperlink>
    </w:p>
    <w:p w14:paraId="53280CFF" w14:textId="77777777" w:rsidR="00FD7993" w:rsidRDefault="00D0303B">
      <w:pPr>
        <w:pStyle w:val="TOC1"/>
        <w:tabs>
          <w:tab w:val="right" w:leader="dot" w:pos="9516"/>
        </w:tabs>
        <w:rPr>
          <w:rFonts w:asciiTheme="minorHAnsi" w:eastAsiaTheme="minorEastAsia" w:hAnsiTheme="minorHAnsi" w:cstheme="minorBidi"/>
          <w:b w:val="0"/>
          <w:noProof/>
          <w:sz w:val="22"/>
          <w:szCs w:val="22"/>
          <w:lang w:val="sv-SE" w:eastAsia="sv-SE"/>
        </w:rPr>
      </w:pPr>
      <w:hyperlink w:anchor="_Toc443568855" w:history="1">
        <w:r w:rsidR="00FD7993" w:rsidRPr="006E2BE6">
          <w:rPr>
            <w:rStyle w:val="Hyperlink"/>
            <w:noProof/>
            <w:lang w:val="en-US"/>
          </w:rPr>
          <w:t>2 Supported school types</w:t>
        </w:r>
        <w:r w:rsidR="00FD7993">
          <w:rPr>
            <w:noProof/>
            <w:webHidden/>
          </w:rPr>
          <w:tab/>
        </w:r>
        <w:r w:rsidR="00FD7993">
          <w:rPr>
            <w:noProof/>
            <w:webHidden/>
          </w:rPr>
          <w:fldChar w:fldCharType="begin"/>
        </w:r>
        <w:r w:rsidR="00FD7993">
          <w:rPr>
            <w:noProof/>
            <w:webHidden/>
          </w:rPr>
          <w:instrText xml:space="preserve"> PAGEREF _Toc443568855 \h </w:instrText>
        </w:r>
        <w:r w:rsidR="00FD7993">
          <w:rPr>
            <w:noProof/>
            <w:webHidden/>
          </w:rPr>
        </w:r>
        <w:r w:rsidR="00FD7993">
          <w:rPr>
            <w:noProof/>
            <w:webHidden/>
          </w:rPr>
          <w:fldChar w:fldCharType="separate"/>
        </w:r>
        <w:r w:rsidR="00FD7993">
          <w:rPr>
            <w:noProof/>
            <w:webHidden/>
          </w:rPr>
          <w:t>4</w:t>
        </w:r>
        <w:r w:rsidR="00FD7993">
          <w:rPr>
            <w:noProof/>
            <w:webHidden/>
          </w:rPr>
          <w:fldChar w:fldCharType="end"/>
        </w:r>
      </w:hyperlink>
    </w:p>
    <w:p w14:paraId="428779AA" w14:textId="77777777" w:rsidR="00FD7993" w:rsidRDefault="00D0303B">
      <w:pPr>
        <w:pStyle w:val="TOC1"/>
        <w:tabs>
          <w:tab w:val="right" w:leader="dot" w:pos="9516"/>
        </w:tabs>
        <w:rPr>
          <w:rFonts w:asciiTheme="minorHAnsi" w:eastAsiaTheme="minorEastAsia" w:hAnsiTheme="minorHAnsi" w:cstheme="minorBidi"/>
          <w:b w:val="0"/>
          <w:noProof/>
          <w:sz w:val="22"/>
          <w:szCs w:val="22"/>
          <w:lang w:val="sv-SE" w:eastAsia="sv-SE"/>
        </w:rPr>
      </w:pPr>
      <w:hyperlink w:anchor="_Toc443568856" w:history="1">
        <w:r w:rsidR="00FD7993" w:rsidRPr="006E2BE6">
          <w:rPr>
            <w:rStyle w:val="Hyperlink"/>
            <w:noProof/>
            <w:lang w:val="en-US"/>
          </w:rPr>
          <w:t>3 Domain model</w:t>
        </w:r>
        <w:r w:rsidR="00FD7993">
          <w:rPr>
            <w:noProof/>
            <w:webHidden/>
          </w:rPr>
          <w:tab/>
        </w:r>
        <w:r w:rsidR="00FD7993">
          <w:rPr>
            <w:noProof/>
            <w:webHidden/>
          </w:rPr>
          <w:fldChar w:fldCharType="begin"/>
        </w:r>
        <w:r w:rsidR="00FD7993">
          <w:rPr>
            <w:noProof/>
            <w:webHidden/>
          </w:rPr>
          <w:instrText xml:space="preserve"> PAGEREF _Toc443568856 \h </w:instrText>
        </w:r>
        <w:r w:rsidR="00FD7993">
          <w:rPr>
            <w:noProof/>
            <w:webHidden/>
          </w:rPr>
        </w:r>
        <w:r w:rsidR="00FD7993">
          <w:rPr>
            <w:noProof/>
            <w:webHidden/>
          </w:rPr>
          <w:fldChar w:fldCharType="separate"/>
        </w:r>
        <w:r w:rsidR="00FD7993">
          <w:rPr>
            <w:noProof/>
            <w:webHidden/>
          </w:rPr>
          <w:t>5</w:t>
        </w:r>
        <w:r w:rsidR="00FD7993">
          <w:rPr>
            <w:noProof/>
            <w:webHidden/>
          </w:rPr>
          <w:fldChar w:fldCharType="end"/>
        </w:r>
      </w:hyperlink>
    </w:p>
    <w:p w14:paraId="62533F3B" w14:textId="77777777" w:rsidR="00FD7993" w:rsidRDefault="00D0303B">
      <w:pPr>
        <w:pStyle w:val="TOC1"/>
        <w:tabs>
          <w:tab w:val="right" w:leader="dot" w:pos="9516"/>
        </w:tabs>
        <w:rPr>
          <w:rFonts w:asciiTheme="minorHAnsi" w:eastAsiaTheme="minorEastAsia" w:hAnsiTheme="minorHAnsi" w:cstheme="minorBidi"/>
          <w:b w:val="0"/>
          <w:noProof/>
          <w:sz w:val="22"/>
          <w:szCs w:val="22"/>
          <w:lang w:val="sv-SE" w:eastAsia="sv-SE"/>
        </w:rPr>
      </w:pPr>
      <w:hyperlink w:anchor="_Toc443568857" w:history="1">
        <w:r w:rsidR="00FD7993" w:rsidRPr="006E2BE6">
          <w:rPr>
            <w:rStyle w:val="Hyperlink"/>
            <w:noProof/>
            <w:lang w:val="en-US"/>
          </w:rPr>
          <w:t>4 Entities</w:t>
        </w:r>
        <w:r w:rsidR="00FD7993">
          <w:rPr>
            <w:noProof/>
            <w:webHidden/>
          </w:rPr>
          <w:tab/>
        </w:r>
        <w:r w:rsidR="00FD7993">
          <w:rPr>
            <w:noProof/>
            <w:webHidden/>
          </w:rPr>
          <w:fldChar w:fldCharType="begin"/>
        </w:r>
        <w:r w:rsidR="00FD7993">
          <w:rPr>
            <w:noProof/>
            <w:webHidden/>
          </w:rPr>
          <w:instrText xml:space="preserve"> PAGEREF _Toc443568857 \h </w:instrText>
        </w:r>
        <w:r w:rsidR="00FD7993">
          <w:rPr>
            <w:noProof/>
            <w:webHidden/>
          </w:rPr>
        </w:r>
        <w:r w:rsidR="00FD7993">
          <w:rPr>
            <w:noProof/>
            <w:webHidden/>
          </w:rPr>
          <w:fldChar w:fldCharType="separate"/>
        </w:r>
        <w:r w:rsidR="00FD7993">
          <w:rPr>
            <w:noProof/>
            <w:webHidden/>
          </w:rPr>
          <w:t>5</w:t>
        </w:r>
        <w:r w:rsidR="00FD7993">
          <w:rPr>
            <w:noProof/>
            <w:webHidden/>
          </w:rPr>
          <w:fldChar w:fldCharType="end"/>
        </w:r>
      </w:hyperlink>
    </w:p>
    <w:p w14:paraId="2EAD976C"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58" w:history="1">
        <w:r w:rsidR="00FD7993" w:rsidRPr="006E2BE6">
          <w:rPr>
            <w:rStyle w:val="Hyperlink"/>
            <w:noProof/>
            <w:lang w:val="en-US"/>
          </w:rPr>
          <w:t>4.1 Properties</w:t>
        </w:r>
        <w:r w:rsidR="00FD7993">
          <w:rPr>
            <w:noProof/>
            <w:webHidden/>
          </w:rPr>
          <w:tab/>
        </w:r>
        <w:r w:rsidR="00FD7993">
          <w:rPr>
            <w:noProof/>
            <w:webHidden/>
          </w:rPr>
          <w:fldChar w:fldCharType="begin"/>
        </w:r>
        <w:r w:rsidR="00FD7993">
          <w:rPr>
            <w:noProof/>
            <w:webHidden/>
          </w:rPr>
          <w:instrText xml:space="preserve"> PAGEREF _Toc443568858 \h </w:instrText>
        </w:r>
        <w:r w:rsidR="00FD7993">
          <w:rPr>
            <w:noProof/>
            <w:webHidden/>
          </w:rPr>
        </w:r>
        <w:r w:rsidR="00FD7993">
          <w:rPr>
            <w:noProof/>
            <w:webHidden/>
          </w:rPr>
          <w:fldChar w:fldCharType="separate"/>
        </w:r>
        <w:r w:rsidR="00FD7993">
          <w:rPr>
            <w:noProof/>
            <w:webHidden/>
          </w:rPr>
          <w:t>5</w:t>
        </w:r>
        <w:r w:rsidR="00FD7993">
          <w:rPr>
            <w:noProof/>
            <w:webHidden/>
          </w:rPr>
          <w:fldChar w:fldCharType="end"/>
        </w:r>
      </w:hyperlink>
    </w:p>
    <w:p w14:paraId="5496CDAB"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59" w:history="1">
        <w:r w:rsidR="00FD7993" w:rsidRPr="006E2BE6">
          <w:rPr>
            <w:rStyle w:val="Hyperlink"/>
            <w:noProof/>
            <w:lang w:val="en-US"/>
          </w:rPr>
          <w:t>4.2 Personnel</w:t>
        </w:r>
        <w:r w:rsidR="00FD7993">
          <w:rPr>
            <w:noProof/>
            <w:webHidden/>
          </w:rPr>
          <w:tab/>
        </w:r>
        <w:r w:rsidR="00FD7993">
          <w:rPr>
            <w:noProof/>
            <w:webHidden/>
          </w:rPr>
          <w:fldChar w:fldCharType="begin"/>
        </w:r>
        <w:r w:rsidR="00FD7993">
          <w:rPr>
            <w:noProof/>
            <w:webHidden/>
          </w:rPr>
          <w:instrText xml:space="preserve"> PAGEREF _Toc443568859 \h </w:instrText>
        </w:r>
        <w:r w:rsidR="00FD7993">
          <w:rPr>
            <w:noProof/>
            <w:webHidden/>
          </w:rPr>
        </w:r>
        <w:r w:rsidR="00FD7993">
          <w:rPr>
            <w:noProof/>
            <w:webHidden/>
          </w:rPr>
          <w:fldChar w:fldCharType="separate"/>
        </w:r>
        <w:r w:rsidR="00FD7993">
          <w:rPr>
            <w:noProof/>
            <w:webHidden/>
          </w:rPr>
          <w:t>6</w:t>
        </w:r>
        <w:r w:rsidR="00FD7993">
          <w:rPr>
            <w:noProof/>
            <w:webHidden/>
          </w:rPr>
          <w:fldChar w:fldCharType="end"/>
        </w:r>
      </w:hyperlink>
    </w:p>
    <w:p w14:paraId="385D053E"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0" w:history="1">
        <w:r w:rsidR="00FD7993" w:rsidRPr="006E2BE6">
          <w:rPr>
            <w:rStyle w:val="Hyperlink"/>
            <w:noProof/>
            <w:lang w:val="en-US"/>
          </w:rPr>
          <w:t>4.3 Person</w:t>
        </w:r>
        <w:r w:rsidR="00FD7993">
          <w:rPr>
            <w:noProof/>
            <w:webHidden/>
          </w:rPr>
          <w:tab/>
        </w:r>
        <w:r w:rsidR="00FD7993">
          <w:rPr>
            <w:noProof/>
            <w:webHidden/>
          </w:rPr>
          <w:fldChar w:fldCharType="begin"/>
        </w:r>
        <w:r w:rsidR="00FD7993">
          <w:rPr>
            <w:noProof/>
            <w:webHidden/>
          </w:rPr>
          <w:instrText xml:space="preserve"> PAGEREF _Toc443568860 \h </w:instrText>
        </w:r>
        <w:r w:rsidR="00FD7993">
          <w:rPr>
            <w:noProof/>
            <w:webHidden/>
          </w:rPr>
        </w:r>
        <w:r w:rsidR="00FD7993">
          <w:rPr>
            <w:noProof/>
            <w:webHidden/>
          </w:rPr>
          <w:fldChar w:fldCharType="separate"/>
        </w:r>
        <w:r w:rsidR="00FD7993">
          <w:rPr>
            <w:noProof/>
            <w:webHidden/>
          </w:rPr>
          <w:t>6</w:t>
        </w:r>
        <w:r w:rsidR="00FD7993">
          <w:rPr>
            <w:noProof/>
            <w:webHidden/>
          </w:rPr>
          <w:fldChar w:fldCharType="end"/>
        </w:r>
      </w:hyperlink>
    </w:p>
    <w:p w14:paraId="639EF97B"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1" w:history="1">
        <w:r w:rsidR="00FD7993" w:rsidRPr="006E2BE6">
          <w:rPr>
            <w:rStyle w:val="Hyperlink"/>
            <w:noProof/>
            <w:lang w:val="en-US"/>
          </w:rPr>
          <w:t>4.4 Employment</w:t>
        </w:r>
        <w:r w:rsidR="00FD7993">
          <w:rPr>
            <w:noProof/>
            <w:webHidden/>
          </w:rPr>
          <w:tab/>
        </w:r>
        <w:r w:rsidR="00FD7993">
          <w:rPr>
            <w:noProof/>
            <w:webHidden/>
          </w:rPr>
          <w:fldChar w:fldCharType="begin"/>
        </w:r>
        <w:r w:rsidR="00FD7993">
          <w:rPr>
            <w:noProof/>
            <w:webHidden/>
          </w:rPr>
          <w:instrText xml:space="preserve"> PAGEREF _Toc443568861 \h </w:instrText>
        </w:r>
        <w:r w:rsidR="00FD7993">
          <w:rPr>
            <w:noProof/>
            <w:webHidden/>
          </w:rPr>
        </w:r>
        <w:r w:rsidR="00FD7993">
          <w:rPr>
            <w:noProof/>
            <w:webHidden/>
          </w:rPr>
          <w:fldChar w:fldCharType="separate"/>
        </w:r>
        <w:r w:rsidR="00FD7993">
          <w:rPr>
            <w:noProof/>
            <w:webHidden/>
          </w:rPr>
          <w:t>6</w:t>
        </w:r>
        <w:r w:rsidR="00FD7993">
          <w:rPr>
            <w:noProof/>
            <w:webHidden/>
          </w:rPr>
          <w:fldChar w:fldCharType="end"/>
        </w:r>
      </w:hyperlink>
    </w:p>
    <w:p w14:paraId="64D5DB58"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2" w:history="1">
        <w:r w:rsidR="00FD7993" w:rsidRPr="006E2BE6">
          <w:rPr>
            <w:rStyle w:val="Hyperlink"/>
            <w:noProof/>
            <w:lang w:val="en-US"/>
          </w:rPr>
          <w:t>4.5 Unit</w:t>
        </w:r>
        <w:r w:rsidR="00FD7993">
          <w:rPr>
            <w:noProof/>
            <w:webHidden/>
          </w:rPr>
          <w:tab/>
        </w:r>
        <w:r w:rsidR="00FD7993">
          <w:rPr>
            <w:noProof/>
            <w:webHidden/>
          </w:rPr>
          <w:fldChar w:fldCharType="begin"/>
        </w:r>
        <w:r w:rsidR="00FD7993">
          <w:rPr>
            <w:noProof/>
            <w:webHidden/>
          </w:rPr>
          <w:instrText xml:space="preserve"> PAGEREF _Toc443568862 \h </w:instrText>
        </w:r>
        <w:r w:rsidR="00FD7993">
          <w:rPr>
            <w:noProof/>
            <w:webHidden/>
          </w:rPr>
        </w:r>
        <w:r w:rsidR="00FD7993">
          <w:rPr>
            <w:noProof/>
            <w:webHidden/>
          </w:rPr>
          <w:fldChar w:fldCharType="separate"/>
        </w:r>
        <w:r w:rsidR="00FD7993">
          <w:rPr>
            <w:noProof/>
            <w:webHidden/>
          </w:rPr>
          <w:t>7</w:t>
        </w:r>
        <w:r w:rsidR="00FD7993">
          <w:rPr>
            <w:noProof/>
            <w:webHidden/>
          </w:rPr>
          <w:fldChar w:fldCharType="end"/>
        </w:r>
      </w:hyperlink>
    </w:p>
    <w:p w14:paraId="7B4C9BE0"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3" w:history="1">
        <w:r w:rsidR="00FD7993" w:rsidRPr="006E2BE6">
          <w:rPr>
            <w:rStyle w:val="Hyperlink"/>
            <w:noProof/>
            <w:lang w:val="en-US"/>
          </w:rPr>
          <w:t>4.6 TeachingQualification</w:t>
        </w:r>
        <w:r w:rsidR="00FD7993">
          <w:rPr>
            <w:noProof/>
            <w:webHidden/>
          </w:rPr>
          <w:tab/>
        </w:r>
        <w:r w:rsidR="00FD7993">
          <w:rPr>
            <w:noProof/>
            <w:webHidden/>
          </w:rPr>
          <w:fldChar w:fldCharType="begin"/>
        </w:r>
        <w:r w:rsidR="00FD7993">
          <w:rPr>
            <w:noProof/>
            <w:webHidden/>
          </w:rPr>
          <w:instrText xml:space="preserve"> PAGEREF _Toc443568863 \h </w:instrText>
        </w:r>
        <w:r w:rsidR="00FD7993">
          <w:rPr>
            <w:noProof/>
            <w:webHidden/>
          </w:rPr>
        </w:r>
        <w:r w:rsidR="00FD7993">
          <w:rPr>
            <w:noProof/>
            <w:webHidden/>
          </w:rPr>
          <w:fldChar w:fldCharType="separate"/>
        </w:r>
        <w:r w:rsidR="00FD7993">
          <w:rPr>
            <w:noProof/>
            <w:webHidden/>
          </w:rPr>
          <w:t>7</w:t>
        </w:r>
        <w:r w:rsidR="00FD7993">
          <w:rPr>
            <w:noProof/>
            <w:webHidden/>
          </w:rPr>
          <w:fldChar w:fldCharType="end"/>
        </w:r>
      </w:hyperlink>
    </w:p>
    <w:p w14:paraId="4504E992"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4" w:history="1">
        <w:r w:rsidR="00FD7993" w:rsidRPr="006E2BE6">
          <w:rPr>
            <w:rStyle w:val="Hyperlink"/>
            <w:noProof/>
            <w:lang w:val="en-US"/>
          </w:rPr>
          <w:t>4.7 WorkArea</w:t>
        </w:r>
        <w:r w:rsidR="00FD7993">
          <w:rPr>
            <w:noProof/>
            <w:webHidden/>
          </w:rPr>
          <w:tab/>
        </w:r>
        <w:r w:rsidR="00FD7993">
          <w:rPr>
            <w:noProof/>
            <w:webHidden/>
          </w:rPr>
          <w:fldChar w:fldCharType="begin"/>
        </w:r>
        <w:r w:rsidR="00FD7993">
          <w:rPr>
            <w:noProof/>
            <w:webHidden/>
          </w:rPr>
          <w:instrText xml:space="preserve"> PAGEREF _Toc443568864 \h </w:instrText>
        </w:r>
        <w:r w:rsidR="00FD7993">
          <w:rPr>
            <w:noProof/>
            <w:webHidden/>
          </w:rPr>
        </w:r>
        <w:r w:rsidR="00FD7993">
          <w:rPr>
            <w:noProof/>
            <w:webHidden/>
          </w:rPr>
          <w:fldChar w:fldCharType="separate"/>
        </w:r>
        <w:r w:rsidR="00FD7993">
          <w:rPr>
            <w:noProof/>
            <w:webHidden/>
          </w:rPr>
          <w:t>8</w:t>
        </w:r>
        <w:r w:rsidR="00FD7993">
          <w:rPr>
            <w:noProof/>
            <w:webHidden/>
          </w:rPr>
          <w:fldChar w:fldCharType="end"/>
        </w:r>
      </w:hyperlink>
    </w:p>
    <w:p w14:paraId="68814FFE" w14:textId="77777777" w:rsidR="00FD7993" w:rsidRDefault="00D0303B">
      <w:pPr>
        <w:pStyle w:val="TOC1"/>
        <w:tabs>
          <w:tab w:val="right" w:leader="dot" w:pos="9516"/>
        </w:tabs>
        <w:rPr>
          <w:rFonts w:asciiTheme="minorHAnsi" w:eastAsiaTheme="minorEastAsia" w:hAnsiTheme="minorHAnsi" w:cstheme="minorBidi"/>
          <w:b w:val="0"/>
          <w:noProof/>
          <w:sz w:val="22"/>
          <w:szCs w:val="22"/>
          <w:lang w:val="sv-SE" w:eastAsia="sv-SE"/>
        </w:rPr>
      </w:pPr>
      <w:hyperlink w:anchor="_Toc443568865" w:history="1">
        <w:r w:rsidR="00FD7993" w:rsidRPr="006E2BE6">
          <w:rPr>
            <w:rStyle w:val="Hyperlink"/>
            <w:noProof/>
            <w:lang w:val="en-US"/>
          </w:rPr>
          <w:t>5 Services</w:t>
        </w:r>
        <w:r w:rsidR="00FD7993">
          <w:rPr>
            <w:noProof/>
            <w:webHidden/>
          </w:rPr>
          <w:tab/>
        </w:r>
        <w:r w:rsidR="00FD7993">
          <w:rPr>
            <w:noProof/>
            <w:webHidden/>
          </w:rPr>
          <w:fldChar w:fldCharType="begin"/>
        </w:r>
        <w:r w:rsidR="00FD7993">
          <w:rPr>
            <w:noProof/>
            <w:webHidden/>
          </w:rPr>
          <w:instrText xml:space="preserve"> PAGEREF _Toc443568865 \h </w:instrText>
        </w:r>
        <w:r w:rsidR="00FD7993">
          <w:rPr>
            <w:noProof/>
            <w:webHidden/>
          </w:rPr>
        </w:r>
        <w:r w:rsidR="00FD7993">
          <w:rPr>
            <w:noProof/>
            <w:webHidden/>
          </w:rPr>
          <w:fldChar w:fldCharType="separate"/>
        </w:r>
        <w:r w:rsidR="00FD7993">
          <w:rPr>
            <w:noProof/>
            <w:webHidden/>
          </w:rPr>
          <w:t>9</w:t>
        </w:r>
        <w:r w:rsidR="00FD7993">
          <w:rPr>
            <w:noProof/>
            <w:webHidden/>
          </w:rPr>
          <w:fldChar w:fldCharType="end"/>
        </w:r>
      </w:hyperlink>
    </w:p>
    <w:p w14:paraId="43E6A7D4"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6" w:history="1">
        <w:r w:rsidR="00FD7993" w:rsidRPr="006E2BE6">
          <w:rPr>
            <w:rStyle w:val="Hyperlink"/>
            <w:noProof/>
            <w:lang w:val="en-US"/>
          </w:rPr>
          <w:t>5.1 Complete export of personnel</w:t>
        </w:r>
        <w:r w:rsidR="00FD7993">
          <w:rPr>
            <w:noProof/>
            <w:webHidden/>
          </w:rPr>
          <w:tab/>
        </w:r>
        <w:r w:rsidR="00FD7993">
          <w:rPr>
            <w:noProof/>
            <w:webHidden/>
          </w:rPr>
          <w:fldChar w:fldCharType="begin"/>
        </w:r>
        <w:r w:rsidR="00FD7993">
          <w:rPr>
            <w:noProof/>
            <w:webHidden/>
          </w:rPr>
          <w:instrText xml:space="preserve"> PAGEREF _Toc443568866 \h </w:instrText>
        </w:r>
        <w:r w:rsidR="00FD7993">
          <w:rPr>
            <w:noProof/>
            <w:webHidden/>
          </w:rPr>
        </w:r>
        <w:r w:rsidR="00FD7993">
          <w:rPr>
            <w:noProof/>
            <w:webHidden/>
          </w:rPr>
          <w:fldChar w:fldCharType="separate"/>
        </w:r>
        <w:r w:rsidR="00FD7993">
          <w:rPr>
            <w:noProof/>
            <w:webHidden/>
          </w:rPr>
          <w:t>9</w:t>
        </w:r>
        <w:r w:rsidR="00FD7993">
          <w:rPr>
            <w:noProof/>
            <w:webHidden/>
          </w:rPr>
          <w:fldChar w:fldCharType="end"/>
        </w:r>
      </w:hyperlink>
    </w:p>
    <w:p w14:paraId="02C140B8"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7" w:history="1">
        <w:r w:rsidR="00FD7993" w:rsidRPr="006E2BE6">
          <w:rPr>
            <w:rStyle w:val="Hyperlink"/>
            <w:noProof/>
            <w:lang w:val="en-US"/>
          </w:rPr>
          <w:t>5.2 Delta export of personnel</w:t>
        </w:r>
        <w:r w:rsidR="00FD7993">
          <w:rPr>
            <w:noProof/>
            <w:webHidden/>
          </w:rPr>
          <w:tab/>
        </w:r>
        <w:r w:rsidR="00FD7993">
          <w:rPr>
            <w:noProof/>
            <w:webHidden/>
          </w:rPr>
          <w:fldChar w:fldCharType="begin"/>
        </w:r>
        <w:r w:rsidR="00FD7993">
          <w:rPr>
            <w:noProof/>
            <w:webHidden/>
          </w:rPr>
          <w:instrText xml:space="preserve"> PAGEREF _Toc443568867 \h </w:instrText>
        </w:r>
        <w:r w:rsidR="00FD7993">
          <w:rPr>
            <w:noProof/>
            <w:webHidden/>
          </w:rPr>
        </w:r>
        <w:r w:rsidR="00FD7993">
          <w:rPr>
            <w:noProof/>
            <w:webHidden/>
          </w:rPr>
          <w:fldChar w:fldCharType="separate"/>
        </w:r>
        <w:r w:rsidR="00FD7993">
          <w:rPr>
            <w:noProof/>
            <w:webHidden/>
          </w:rPr>
          <w:t>11</w:t>
        </w:r>
        <w:r w:rsidR="00FD7993">
          <w:rPr>
            <w:noProof/>
            <w:webHidden/>
          </w:rPr>
          <w:fldChar w:fldCharType="end"/>
        </w:r>
      </w:hyperlink>
    </w:p>
    <w:p w14:paraId="4ADC7802" w14:textId="77777777" w:rsidR="00FD7993" w:rsidRDefault="00D0303B">
      <w:pPr>
        <w:pStyle w:val="TOC3"/>
        <w:tabs>
          <w:tab w:val="right" w:leader="dot" w:pos="9516"/>
        </w:tabs>
        <w:rPr>
          <w:rFonts w:asciiTheme="minorHAnsi" w:eastAsiaTheme="minorEastAsia" w:hAnsiTheme="minorHAnsi" w:cstheme="minorBidi"/>
          <w:noProof/>
          <w:sz w:val="22"/>
          <w:szCs w:val="22"/>
          <w:lang w:val="sv-SE" w:eastAsia="sv-SE"/>
        </w:rPr>
      </w:pPr>
      <w:hyperlink w:anchor="_Toc443568868" w:history="1">
        <w:r w:rsidR="00FD7993" w:rsidRPr="006E2BE6">
          <w:rPr>
            <w:rStyle w:val="Hyperlink"/>
            <w:noProof/>
          </w:rPr>
          <w:t>5.2.1 Use Cases</w:t>
        </w:r>
        <w:r w:rsidR="00FD7993">
          <w:rPr>
            <w:noProof/>
            <w:webHidden/>
          </w:rPr>
          <w:tab/>
        </w:r>
        <w:r w:rsidR="00FD7993">
          <w:rPr>
            <w:noProof/>
            <w:webHidden/>
          </w:rPr>
          <w:fldChar w:fldCharType="begin"/>
        </w:r>
        <w:r w:rsidR="00FD7993">
          <w:rPr>
            <w:noProof/>
            <w:webHidden/>
          </w:rPr>
          <w:instrText xml:space="preserve"> PAGEREF _Toc443568868 \h </w:instrText>
        </w:r>
        <w:r w:rsidR="00FD7993">
          <w:rPr>
            <w:noProof/>
            <w:webHidden/>
          </w:rPr>
        </w:r>
        <w:r w:rsidR="00FD7993">
          <w:rPr>
            <w:noProof/>
            <w:webHidden/>
          </w:rPr>
          <w:fldChar w:fldCharType="separate"/>
        </w:r>
        <w:r w:rsidR="00FD7993">
          <w:rPr>
            <w:noProof/>
            <w:webHidden/>
          </w:rPr>
          <w:t>12</w:t>
        </w:r>
        <w:r w:rsidR="00FD7993">
          <w:rPr>
            <w:noProof/>
            <w:webHidden/>
          </w:rPr>
          <w:fldChar w:fldCharType="end"/>
        </w:r>
      </w:hyperlink>
    </w:p>
    <w:p w14:paraId="06F4C22B"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69" w:history="1">
        <w:r w:rsidR="00FD7993" w:rsidRPr="006E2BE6">
          <w:rPr>
            <w:rStyle w:val="Hyperlink"/>
            <w:noProof/>
            <w:lang w:val="en-US"/>
          </w:rPr>
          <w:t>5.3 Update of personnel</w:t>
        </w:r>
        <w:r w:rsidR="00FD7993">
          <w:rPr>
            <w:noProof/>
            <w:webHidden/>
          </w:rPr>
          <w:tab/>
        </w:r>
        <w:r w:rsidR="00FD7993">
          <w:rPr>
            <w:noProof/>
            <w:webHidden/>
          </w:rPr>
          <w:fldChar w:fldCharType="begin"/>
        </w:r>
        <w:r w:rsidR="00FD7993">
          <w:rPr>
            <w:noProof/>
            <w:webHidden/>
          </w:rPr>
          <w:instrText xml:space="preserve"> PAGEREF _Toc443568869 \h </w:instrText>
        </w:r>
        <w:r w:rsidR="00FD7993">
          <w:rPr>
            <w:noProof/>
            <w:webHidden/>
          </w:rPr>
        </w:r>
        <w:r w:rsidR="00FD7993">
          <w:rPr>
            <w:noProof/>
            <w:webHidden/>
          </w:rPr>
          <w:fldChar w:fldCharType="separate"/>
        </w:r>
        <w:r w:rsidR="00FD7993">
          <w:rPr>
            <w:noProof/>
            <w:webHidden/>
          </w:rPr>
          <w:t>13</w:t>
        </w:r>
        <w:r w:rsidR="00FD7993">
          <w:rPr>
            <w:noProof/>
            <w:webHidden/>
          </w:rPr>
          <w:fldChar w:fldCharType="end"/>
        </w:r>
      </w:hyperlink>
    </w:p>
    <w:p w14:paraId="76C9A324" w14:textId="77777777" w:rsidR="00FD7993" w:rsidRDefault="00D0303B">
      <w:pPr>
        <w:pStyle w:val="TOC1"/>
        <w:tabs>
          <w:tab w:val="right" w:leader="dot" w:pos="9516"/>
        </w:tabs>
        <w:rPr>
          <w:rFonts w:asciiTheme="minorHAnsi" w:eastAsiaTheme="minorEastAsia" w:hAnsiTheme="minorHAnsi" w:cstheme="minorBidi"/>
          <w:b w:val="0"/>
          <w:noProof/>
          <w:sz w:val="22"/>
          <w:szCs w:val="22"/>
          <w:lang w:val="sv-SE" w:eastAsia="sv-SE"/>
        </w:rPr>
      </w:pPr>
      <w:hyperlink w:anchor="_Toc443568870" w:history="1">
        <w:r w:rsidR="00FD7993" w:rsidRPr="006E2BE6">
          <w:rPr>
            <w:rStyle w:val="Hyperlink"/>
            <w:noProof/>
            <w:lang w:val="en-US"/>
          </w:rPr>
          <w:t>6 Appendix</w:t>
        </w:r>
        <w:r w:rsidR="00FD7993">
          <w:rPr>
            <w:noProof/>
            <w:webHidden/>
          </w:rPr>
          <w:tab/>
        </w:r>
        <w:r w:rsidR="00FD7993">
          <w:rPr>
            <w:noProof/>
            <w:webHidden/>
          </w:rPr>
          <w:fldChar w:fldCharType="begin"/>
        </w:r>
        <w:r w:rsidR="00FD7993">
          <w:rPr>
            <w:noProof/>
            <w:webHidden/>
          </w:rPr>
          <w:instrText xml:space="preserve"> PAGEREF _Toc443568870 \h </w:instrText>
        </w:r>
        <w:r w:rsidR="00FD7993">
          <w:rPr>
            <w:noProof/>
            <w:webHidden/>
          </w:rPr>
        </w:r>
        <w:r w:rsidR="00FD7993">
          <w:rPr>
            <w:noProof/>
            <w:webHidden/>
          </w:rPr>
          <w:fldChar w:fldCharType="separate"/>
        </w:r>
        <w:r w:rsidR="00FD7993">
          <w:rPr>
            <w:noProof/>
            <w:webHidden/>
          </w:rPr>
          <w:t>14</w:t>
        </w:r>
        <w:r w:rsidR="00FD7993">
          <w:rPr>
            <w:noProof/>
            <w:webHidden/>
          </w:rPr>
          <w:fldChar w:fldCharType="end"/>
        </w:r>
      </w:hyperlink>
    </w:p>
    <w:p w14:paraId="30848CC6"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71" w:history="1">
        <w:r w:rsidR="00FD7993" w:rsidRPr="006E2BE6">
          <w:rPr>
            <w:rStyle w:val="Hyperlink"/>
            <w:noProof/>
          </w:rPr>
          <w:t>6.1 References</w:t>
        </w:r>
        <w:r w:rsidR="00FD7993">
          <w:rPr>
            <w:noProof/>
            <w:webHidden/>
          </w:rPr>
          <w:tab/>
        </w:r>
        <w:r w:rsidR="00FD7993">
          <w:rPr>
            <w:noProof/>
            <w:webHidden/>
          </w:rPr>
          <w:fldChar w:fldCharType="begin"/>
        </w:r>
        <w:r w:rsidR="00FD7993">
          <w:rPr>
            <w:noProof/>
            <w:webHidden/>
          </w:rPr>
          <w:instrText xml:space="preserve"> PAGEREF _Toc443568871 \h </w:instrText>
        </w:r>
        <w:r w:rsidR="00FD7993">
          <w:rPr>
            <w:noProof/>
            <w:webHidden/>
          </w:rPr>
        </w:r>
        <w:r w:rsidR="00FD7993">
          <w:rPr>
            <w:noProof/>
            <w:webHidden/>
          </w:rPr>
          <w:fldChar w:fldCharType="separate"/>
        </w:r>
        <w:r w:rsidR="00FD7993">
          <w:rPr>
            <w:noProof/>
            <w:webHidden/>
          </w:rPr>
          <w:t>14</w:t>
        </w:r>
        <w:r w:rsidR="00FD7993">
          <w:rPr>
            <w:noProof/>
            <w:webHidden/>
          </w:rPr>
          <w:fldChar w:fldCharType="end"/>
        </w:r>
      </w:hyperlink>
    </w:p>
    <w:p w14:paraId="68194299" w14:textId="77777777" w:rsidR="00FD7993" w:rsidRDefault="00D0303B">
      <w:pPr>
        <w:pStyle w:val="TOC2"/>
        <w:tabs>
          <w:tab w:val="right" w:leader="dot" w:pos="9516"/>
        </w:tabs>
        <w:rPr>
          <w:rFonts w:asciiTheme="minorHAnsi" w:eastAsiaTheme="minorEastAsia" w:hAnsiTheme="minorHAnsi" w:cstheme="minorBidi"/>
          <w:noProof/>
          <w:sz w:val="22"/>
          <w:szCs w:val="22"/>
          <w:lang w:val="sv-SE" w:eastAsia="sv-SE"/>
        </w:rPr>
      </w:pPr>
      <w:hyperlink w:anchor="_Toc443568872" w:history="1">
        <w:r w:rsidR="00FD7993" w:rsidRPr="006E2BE6">
          <w:rPr>
            <w:rStyle w:val="Hyperlink"/>
            <w:noProof/>
            <w:lang w:val="en-US"/>
          </w:rPr>
          <w:t>6.2 Vocabulary</w:t>
        </w:r>
        <w:r w:rsidR="00FD7993">
          <w:rPr>
            <w:noProof/>
            <w:webHidden/>
          </w:rPr>
          <w:tab/>
        </w:r>
        <w:r w:rsidR="00FD7993">
          <w:rPr>
            <w:noProof/>
            <w:webHidden/>
          </w:rPr>
          <w:fldChar w:fldCharType="begin"/>
        </w:r>
        <w:r w:rsidR="00FD7993">
          <w:rPr>
            <w:noProof/>
            <w:webHidden/>
          </w:rPr>
          <w:instrText xml:space="preserve"> PAGEREF _Toc443568872 \h </w:instrText>
        </w:r>
        <w:r w:rsidR="00FD7993">
          <w:rPr>
            <w:noProof/>
            <w:webHidden/>
          </w:rPr>
        </w:r>
        <w:r w:rsidR="00FD7993">
          <w:rPr>
            <w:noProof/>
            <w:webHidden/>
          </w:rPr>
          <w:fldChar w:fldCharType="separate"/>
        </w:r>
        <w:r w:rsidR="00FD7993">
          <w:rPr>
            <w:noProof/>
            <w:webHidden/>
          </w:rPr>
          <w:t>14</w:t>
        </w:r>
        <w:r w:rsidR="00FD7993">
          <w:rPr>
            <w:noProof/>
            <w:webHidden/>
          </w:rPr>
          <w:fldChar w:fldCharType="end"/>
        </w:r>
      </w:hyperlink>
    </w:p>
    <w:p w14:paraId="4144D051" w14:textId="77777777" w:rsidR="00004499" w:rsidRPr="004F0676" w:rsidRDefault="00E352D2" w:rsidP="00C37444">
      <w:pPr>
        <w:pStyle w:val="Heading1"/>
        <w:numPr>
          <w:ilvl w:val="0"/>
          <w:numId w:val="0"/>
        </w:numPr>
        <w:rPr>
          <w:lang w:val="en-US"/>
        </w:rPr>
      </w:pPr>
      <w:r w:rsidRPr="004F0676">
        <w:rPr>
          <w:lang w:val="en-US"/>
        </w:rPr>
        <w:fldChar w:fldCharType="end"/>
      </w:r>
    </w:p>
    <w:p w14:paraId="5FE4ED6D" w14:textId="77777777" w:rsidR="00244D51" w:rsidRPr="004F0676" w:rsidRDefault="00244D51">
      <w:pPr>
        <w:spacing w:line="240" w:lineRule="auto"/>
        <w:rPr>
          <w:b/>
          <w:bCs/>
          <w:kern w:val="32"/>
          <w:sz w:val="24"/>
          <w:szCs w:val="22"/>
          <w:lang w:val="en-US"/>
        </w:rPr>
      </w:pPr>
      <w:r w:rsidRPr="004F0676">
        <w:rPr>
          <w:lang w:val="en-US"/>
        </w:rPr>
        <w:br w:type="page"/>
      </w:r>
    </w:p>
    <w:p w14:paraId="6E5A0F0A" w14:textId="4E0639D1" w:rsidR="0038570B" w:rsidRPr="004F0676" w:rsidRDefault="00895AAD" w:rsidP="0038570B">
      <w:pPr>
        <w:pStyle w:val="Heading1"/>
        <w:rPr>
          <w:lang w:val="en-US"/>
        </w:rPr>
      </w:pPr>
      <w:bookmarkStart w:id="0" w:name="_Toc443568853"/>
      <w:r w:rsidRPr="004F0676">
        <w:rPr>
          <w:lang w:val="en-US"/>
        </w:rPr>
        <w:lastRenderedPageBreak/>
        <w:t>Introduction</w:t>
      </w:r>
      <w:bookmarkEnd w:id="0"/>
    </w:p>
    <w:p w14:paraId="33A69D36" w14:textId="2A9829C3" w:rsidR="00D10C76" w:rsidRPr="004F0676" w:rsidRDefault="00D97FE6" w:rsidP="00A12760">
      <w:pPr>
        <w:pStyle w:val="BodyText"/>
        <w:ind w:left="0"/>
        <w:rPr>
          <w:lang w:val="en-US"/>
        </w:rPr>
      </w:pPr>
      <w:r>
        <w:rPr>
          <w:lang w:val="en-US"/>
        </w:rPr>
        <w:t xml:space="preserve">The </w:t>
      </w:r>
      <w:r w:rsidR="001A6120">
        <w:rPr>
          <w:lang w:val="en-US"/>
        </w:rPr>
        <w:t>Personnel</w:t>
      </w:r>
      <w:r w:rsidR="00562754">
        <w:rPr>
          <w:lang w:val="en-US"/>
        </w:rPr>
        <w:t xml:space="preserve"> API in </w:t>
      </w:r>
      <w:proofErr w:type="spellStart"/>
      <w:r w:rsidR="00562754">
        <w:rPr>
          <w:lang w:val="en-US"/>
        </w:rPr>
        <w:t>Lifecare</w:t>
      </w:r>
      <w:proofErr w:type="spellEnd"/>
      <w:r w:rsidR="00562754">
        <w:rPr>
          <w:lang w:val="en-US"/>
        </w:rPr>
        <w:t xml:space="preserve"> Education API</w:t>
      </w:r>
      <w:r w:rsidR="00A12760" w:rsidRPr="004F0676">
        <w:rPr>
          <w:lang w:val="en-US"/>
        </w:rPr>
        <w:t xml:space="preserve"> Services provides services that make it possible to </w:t>
      </w:r>
      <w:r>
        <w:rPr>
          <w:lang w:val="en-US"/>
        </w:rPr>
        <w:t xml:space="preserve">import </w:t>
      </w:r>
      <w:r w:rsidR="001A6120">
        <w:rPr>
          <w:lang w:val="en-US"/>
        </w:rPr>
        <w:t>and export personnel</w:t>
      </w:r>
      <w:r w:rsidR="00A12760" w:rsidRPr="004F0676">
        <w:rPr>
          <w:lang w:val="en-US"/>
        </w:rPr>
        <w:t xml:space="preserve">. The services in </w:t>
      </w:r>
      <w:r>
        <w:rPr>
          <w:lang w:val="en-US"/>
        </w:rPr>
        <w:t xml:space="preserve">the </w:t>
      </w:r>
      <w:r w:rsidR="001A6120">
        <w:rPr>
          <w:lang w:val="en-US"/>
        </w:rPr>
        <w:t>Personnel</w:t>
      </w:r>
      <w:r w:rsidR="00A12760" w:rsidRPr="004F0676">
        <w:rPr>
          <w:lang w:val="en-US"/>
        </w:rPr>
        <w:t xml:space="preserve"> API are accessed via URIs.</w:t>
      </w:r>
    </w:p>
    <w:p w14:paraId="12FF8C1D" w14:textId="0060E0BC" w:rsidR="00A12760" w:rsidRPr="004F0676" w:rsidRDefault="00C84FEE" w:rsidP="00A12760">
      <w:pPr>
        <w:pStyle w:val="BodyText"/>
        <w:ind w:left="0"/>
        <w:rPr>
          <w:lang w:val="en-US"/>
        </w:rPr>
      </w:pPr>
      <w:r w:rsidRPr="004F0676">
        <w:rPr>
          <w:lang w:val="en-US"/>
        </w:rPr>
        <w:t>This document describes following:</w:t>
      </w:r>
    </w:p>
    <w:p w14:paraId="1F9A3D14" w14:textId="6AF4B80C" w:rsidR="00C84FEE" w:rsidRPr="004F0676" w:rsidRDefault="00C84FEE" w:rsidP="00C84FEE">
      <w:pPr>
        <w:pStyle w:val="BodyText"/>
        <w:numPr>
          <w:ilvl w:val="0"/>
          <w:numId w:val="43"/>
        </w:numPr>
        <w:rPr>
          <w:lang w:val="en-US"/>
        </w:rPr>
      </w:pPr>
      <w:r w:rsidRPr="004F0676">
        <w:rPr>
          <w:lang w:val="en-US"/>
        </w:rPr>
        <w:t xml:space="preserve">Which information that a user can </w:t>
      </w:r>
      <w:r w:rsidR="00D97FE6">
        <w:rPr>
          <w:lang w:val="en-US"/>
        </w:rPr>
        <w:t xml:space="preserve">import and export </w:t>
      </w:r>
      <w:r w:rsidRPr="004F0676">
        <w:rPr>
          <w:lang w:val="en-US"/>
        </w:rPr>
        <w:t xml:space="preserve">via the </w:t>
      </w:r>
      <w:r w:rsidR="001A6120">
        <w:rPr>
          <w:lang w:val="en-US"/>
        </w:rPr>
        <w:t>Personnel</w:t>
      </w:r>
      <w:r w:rsidRPr="004F0676">
        <w:rPr>
          <w:lang w:val="en-US"/>
        </w:rPr>
        <w:t xml:space="preserve"> API. </w:t>
      </w:r>
    </w:p>
    <w:p w14:paraId="5255BA79" w14:textId="18772E9C" w:rsidR="00C84FEE" w:rsidRPr="004F0676" w:rsidRDefault="00A33265" w:rsidP="00C84FEE">
      <w:pPr>
        <w:pStyle w:val="BodyText"/>
        <w:numPr>
          <w:ilvl w:val="0"/>
          <w:numId w:val="43"/>
        </w:numPr>
        <w:rPr>
          <w:lang w:val="en-US"/>
        </w:rPr>
      </w:pPr>
      <w:r w:rsidRPr="004F0676">
        <w:rPr>
          <w:lang w:val="en-US"/>
        </w:rPr>
        <w:t xml:space="preserve">How the </w:t>
      </w:r>
      <w:r w:rsidR="00B33FBC">
        <w:rPr>
          <w:lang w:val="en-US"/>
        </w:rPr>
        <w:t>personnel</w:t>
      </w:r>
      <w:r w:rsidR="00D97FE6">
        <w:rPr>
          <w:lang w:val="en-US"/>
        </w:rPr>
        <w:t xml:space="preserve"> information</w:t>
      </w:r>
      <w:r w:rsidRPr="004F0676">
        <w:rPr>
          <w:lang w:val="en-US"/>
        </w:rPr>
        <w:t xml:space="preserve"> is divided into entities and how these entities are structured. </w:t>
      </w:r>
    </w:p>
    <w:p w14:paraId="708D6166" w14:textId="77777777" w:rsidR="005876EE" w:rsidRPr="004F0676" w:rsidRDefault="005876EE" w:rsidP="005876EE">
      <w:pPr>
        <w:pStyle w:val="Heading2"/>
        <w:numPr>
          <w:ilvl w:val="1"/>
          <w:numId w:val="23"/>
        </w:numPr>
        <w:rPr>
          <w:lang w:val="en-US"/>
        </w:rPr>
      </w:pPr>
      <w:bookmarkStart w:id="1" w:name="_Toc275424889"/>
      <w:bookmarkStart w:id="2" w:name="_Toc443568854"/>
      <w:r w:rsidRPr="004F0676">
        <w:rPr>
          <w:lang w:val="en-US"/>
        </w:rPr>
        <w:t>Prerequisites</w:t>
      </w:r>
      <w:bookmarkEnd w:id="1"/>
      <w:bookmarkEnd w:id="2"/>
    </w:p>
    <w:p w14:paraId="7ADE75B2" w14:textId="79D99489" w:rsidR="005876EE" w:rsidRPr="004F0676" w:rsidRDefault="005876EE" w:rsidP="005876EE">
      <w:pPr>
        <w:pStyle w:val="BodyText"/>
        <w:ind w:left="0"/>
        <w:rPr>
          <w:lang w:val="en-US"/>
        </w:rPr>
      </w:pPr>
      <w:r w:rsidRPr="004F0676">
        <w:rPr>
          <w:lang w:val="en-US"/>
        </w:rPr>
        <w:t xml:space="preserve">Before you can get access to the </w:t>
      </w:r>
      <w:r w:rsidR="001A6120">
        <w:rPr>
          <w:lang w:val="en-US"/>
        </w:rPr>
        <w:t>Personnel</w:t>
      </w:r>
      <w:r w:rsidRPr="004F0676">
        <w:rPr>
          <w:lang w:val="en-US"/>
        </w:rPr>
        <w:t xml:space="preserve"> API you must request a license key from </w:t>
      </w:r>
      <w:proofErr w:type="spellStart"/>
      <w:r w:rsidRPr="004F0676">
        <w:rPr>
          <w:lang w:val="en-US"/>
        </w:rPr>
        <w:t>Tieto</w:t>
      </w:r>
      <w:proofErr w:type="spellEnd"/>
      <w:r w:rsidRPr="004F0676">
        <w:rPr>
          <w:lang w:val="en-US"/>
        </w:rPr>
        <w:t>. You should have basic knowledge on Swedish school system and W3C XML before you start using the API.</w:t>
      </w:r>
    </w:p>
    <w:p w14:paraId="3C3FA443" w14:textId="77777777" w:rsidR="005876EE" w:rsidRPr="004F0676" w:rsidRDefault="005876EE" w:rsidP="00A12760">
      <w:pPr>
        <w:pStyle w:val="BodyText"/>
        <w:ind w:left="0"/>
        <w:rPr>
          <w:lang w:val="en-US"/>
        </w:rPr>
      </w:pPr>
    </w:p>
    <w:p w14:paraId="177E8B68" w14:textId="77777777" w:rsidR="008412D2" w:rsidRDefault="008412D2">
      <w:pPr>
        <w:spacing w:line="240" w:lineRule="auto"/>
        <w:rPr>
          <w:b/>
          <w:bCs/>
          <w:kern w:val="32"/>
          <w:sz w:val="24"/>
          <w:szCs w:val="22"/>
          <w:lang w:val="en-US"/>
        </w:rPr>
      </w:pPr>
      <w:r>
        <w:rPr>
          <w:lang w:val="en-US"/>
        </w:rPr>
        <w:br w:type="page"/>
      </w:r>
    </w:p>
    <w:p w14:paraId="124CA445" w14:textId="7076C55E" w:rsidR="00D1386A" w:rsidRPr="004F0676" w:rsidRDefault="00D1386A" w:rsidP="00D1386A">
      <w:pPr>
        <w:pStyle w:val="Heading1"/>
        <w:rPr>
          <w:lang w:val="en-US"/>
        </w:rPr>
      </w:pPr>
      <w:bookmarkStart w:id="3" w:name="_Toc443568855"/>
      <w:r w:rsidRPr="004F0676">
        <w:rPr>
          <w:lang w:val="en-US"/>
        </w:rPr>
        <w:lastRenderedPageBreak/>
        <w:t xml:space="preserve">Supported </w:t>
      </w:r>
      <w:r w:rsidR="003D6B77" w:rsidRPr="004F0676">
        <w:rPr>
          <w:lang w:val="en-US"/>
        </w:rPr>
        <w:t>school</w:t>
      </w:r>
      <w:r w:rsidR="00E201CD" w:rsidRPr="004F0676">
        <w:rPr>
          <w:lang w:val="en-US"/>
        </w:rPr>
        <w:t xml:space="preserve"> types</w:t>
      </w:r>
      <w:bookmarkEnd w:id="3"/>
    </w:p>
    <w:p w14:paraId="2146AD15" w14:textId="3AC6EB94" w:rsidR="00D1386A" w:rsidRPr="004F0676" w:rsidRDefault="00D1386A" w:rsidP="00D1386A">
      <w:pPr>
        <w:pStyle w:val="BodyText"/>
        <w:ind w:left="0"/>
        <w:rPr>
          <w:lang w:val="en-US"/>
        </w:rPr>
      </w:pPr>
      <w:r w:rsidRPr="004F0676">
        <w:rPr>
          <w:lang w:val="en-US"/>
        </w:rPr>
        <w:t xml:space="preserve">The table below describes the supported </w:t>
      </w:r>
      <w:r w:rsidR="00E201CD" w:rsidRPr="004F0676">
        <w:rPr>
          <w:lang w:val="en-US"/>
        </w:rPr>
        <w:t>types of school</w:t>
      </w:r>
      <w:r w:rsidR="00D10C76" w:rsidRPr="004F0676">
        <w:rPr>
          <w:lang w:val="en-US"/>
        </w:rPr>
        <w:t>.</w:t>
      </w:r>
    </w:p>
    <w:p w14:paraId="2F6AB314" w14:textId="77777777" w:rsidR="00D1386A" w:rsidRPr="004F0676" w:rsidRDefault="00D1386A" w:rsidP="00D1386A">
      <w:pPr>
        <w:rPr>
          <w:lang w:val="en-US"/>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3261"/>
        <w:gridCol w:w="4961"/>
        <w:gridCol w:w="992"/>
      </w:tblGrid>
      <w:tr w:rsidR="00D1386A" w:rsidRPr="004F0676" w14:paraId="73238389" w14:textId="77777777" w:rsidTr="006E4642">
        <w:trPr>
          <w:tblHeader/>
        </w:trPr>
        <w:tc>
          <w:tcPr>
            <w:tcW w:w="3261" w:type="dxa"/>
            <w:shd w:val="clear" w:color="auto" w:fill="E6E6E6"/>
          </w:tcPr>
          <w:p w14:paraId="2B64E5CD" w14:textId="17219BBE" w:rsidR="00D1386A" w:rsidRPr="004F0676" w:rsidRDefault="00E201CD" w:rsidP="006E4642">
            <w:pPr>
              <w:pStyle w:val="TableHeadingSmall"/>
              <w:rPr>
                <w:lang w:val="en-US"/>
              </w:rPr>
            </w:pPr>
            <w:r w:rsidRPr="004F0676">
              <w:rPr>
                <w:lang w:val="en-US"/>
              </w:rPr>
              <w:t>S</w:t>
            </w:r>
            <w:r w:rsidR="003D6B77" w:rsidRPr="004F0676">
              <w:rPr>
                <w:lang w:val="en-US"/>
              </w:rPr>
              <w:t>chool</w:t>
            </w:r>
            <w:r w:rsidRPr="004F0676">
              <w:rPr>
                <w:lang w:val="en-US"/>
              </w:rPr>
              <w:t xml:space="preserve"> type</w:t>
            </w:r>
          </w:p>
        </w:tc>
        <w:tc>
          <w:tcPr>
            <w:tcW w:w="4961" w:type="dxa"/>
            <w:shd w:val="clear" w:color="auto" w:fill="E6E6E6"/>
          </w:tcPr>
          <w:p w14:paraId="58D0B3A7" w14:textId="77777777" w:rsidR="00D1386A" w:rsidRPr="004F0676" w:rsidRDefault="00D1386A" w:rsidP="006E4642">
            <w:pPr>
              <w:pStyle w:val="TableHeadingSmall"/>
              <w:rPr>
                <w:lang w:val="en-US"/>
              </w:rPr>
            </w:pPr>
            <w:r w:rsidRPr="004F0676">
              <w:rPr>
                <w:lang w:val="en-US"/>
              </w:rPr>
              <w:t>Description</w:t>
            </w:r>
          </w:p>
        </w:tc>
        <w:tc>
          <w:tcPr>
            <w:tcW w:w="992" w:type="dxa"/>
            <w:shd w:val="clear" w:color="auto" w:fill="E6E6E6"/>
          </w:tcPr>
          <w:p w14:paraId="5988E0C3" w14:textId="77777777" w:rsidR="00D1386A" w:rsidRPr="004F0676" w:rsidRDefault="00D1386A" w:rsidP="006E4642">
            <w:pPr>
              <w:pStyle w:val="TableHeadingSmall"/>
              <w:rPr>
                <w:lang w:val="en-US"/>
              </w:rPr>
            </w:pPr>
            <w:r w:rsidRPr="004F0676">
              <w:rPr>
                <w:lang w:val="en-US"/>
              </w:rPr>
              <w:t>Code</w:t>
            </w:r>
          </w:p>
        </w:tc>
      </w:tr>
      <w:tr w:rsidR="00CE7AA5" w14:paraId="1685AC75" w14:textId="77777777" w:rsidTr="00041142">
        <w:tc>
          <w:tcPr>
            <w:tcW w:w="3261" w:type="dxa"/>
          </w:tcPr>
          <w:p w14:paraId="68784545" w14:textId="77777777" w:rsidR="00CE7AA5" w:rsidRDefault="00CE7AA5" w:rsidP="00041142">
            <w:pPr>
              <w:pStyle w:val="NormalSmall"/>
            </w:pPr>
            <w:r w:rsidRPr="00213846">
              <w:t>Pedagogical care</w:t>
            </w:r>
          </w:p>
        </w:tc>
        <w:tc>
          <w:tcPr>
            <w:tcW w:w="4961" w:type="dxa"/>
          </w:tcPr>
          <w:p w14:paraId="690645B9" w14:textId="77777777" w:rsidR="00CE7AA5" w:rsidRPr="000C4279" w:rsidRDefault="00CE7AA5" w:rsidP="00041142">
            <w:pPr>
              <w:pStyle w:val="NormalSmall"/>
            </w:pPr>
            <w:r>
              <w:t>C</w:t>
            </w:r>
            <w:r w:rsidRPr="006801F7">
              <w:t>hildcare groups for children between 1-12 years</w:t>
            </w:r>
          </w:p>
        </w:tc>
        <w:tc>
          <w:tcPr>
            <w:tcW w:w="992" w:type="dxa"/>
          </w:tcPr>
          <w:p w14:paraId="30ADCC5C" w14:textId="77777777" w:rsidR="00CE7AA5" w:rsidRDefault="00CE7AA5" w:rsidP="00041142">
            <w:pPr>
              <w:pStyle w:val="NormalSmall"/>
            </w:pPr>
            <w:r>
              <w:t>PC</w:t>
            </w:r>
          </w:p>
        </w:tc>
      </w:tr>
      <w:tr w:rsidR="00CE7AA5" w:rsidRPr="002F261E" w14:paraId="25A63FC8" w14:textId="77777777" w:rsidTr="00041142">
        <w:tc>
          <w:tcPr>
            <w:tcW w:w="3261" w:type="dxa"/>
          </w:tcPr>
          <w:p w14:paraId="2135BF7A" w14:textId="77777777" w:rsidR="00CE7AA5" w:rsidRPr="002F261E" w:rsidRDefault="00CE7AA5" w:rsidP="00041142">
            <w:pPr>
              <w:pStyle w:val="NormalSmall"/>
            </w:pPr>
            <w:r>
              <w:t>Preschool</w:t>
            </w:r>
          </w:p>
        </w:tc>
        <w:tc>
          <w:tcPr>
            <w:tcW w:w="4961" w:type="dxa"/>
          </w:tcPr>
          <w:p w14:paraId="25FF5CED" w14:textId="77777777" w:rsidR="00CE7AA5" w:rsidRPr="002F261E" w:rsidRDefault="00CE7AA5" w:rsidP="00041142">
            <w:pPr>
              <w:pStyle w:val="NormalSmall"/>
            </w:pPr>
            <w:r>
              <w:t>Childcare</w:t>
            </w:r>
            <w:r w:rsidRPr="006801F7">
              <w:t xml:space="preserve"> for children between 1-6 years</w:t>
            </w:r>
          </w:p>
        </w:tc>
        <w:tc>
          <w:tcPr>
            <w:tcW w:w="992" w:type="dxa"/>
          </w:tcPr>
          <w:p w14:paraId="509CAD04" w14:textId="77777777" w:rsidR="00CE7AA5" w:rsidRPr="002F261E" w:rsidRDefault="00CE7AA5" w:rsidP="00041142">
            <w:pPr>
              <w:pStyle w:val="NormalSmall"/>
            </w:pPr>
            <w:r>
              <w:t>FS</w:t>
            </w:r>
          </w:p>
        </w:tc>
      </w:tr>
      <w:tr w:rsidR="00CE7AA5" w:rsidRPr="000C4279" w14:paraId="29BE464F" w14:textId="77777777" w:rsidTr="00041142">
        <w:tc>
          <w:tcPr>
            <w:tcW w:w="3261" w:type="dxa"/>
          </w:tcPr>
          <w:p w14:paraId="75E9A083" w14:textId="77777777" w:rsidR="00CE7AA5" w:rsidRDefault="00CE7AA5" w:rsidP="00041142">
            <w:pPr>
              <w:pStyle w:val="NormalSmall"/>
            </w:pPr>
            <w:r>
              <w:t>Leisure time centre</w:t>
            </w:r>
          </w:p>
        </w:tc>
        <w:tc>
          <w:tcPr>
            <w:tcW w:w="4961" w:type="dxa"/>
          </w:tcPr>
          <w:p w14:paraId="1EBFBF06" w14:textId="77777777" w:rsidR="00CE7AA5" w:rsidRPr="000C4279" w:rsidRDefault="00CE7AA5" w:rsidP="00041142">
            <w:pPr>
              <w:pStyle w:val="NormalSmall"/>
            </w:pPr>
            <w:r>
              <w:t>C</w:t>
            </w:r>
            <w:r w:rsidRPr="006801F7">
              <w:t>hildcare for school-aged children over 6 years</w:t>
            </w:r>
          </w:p>
        </w:tc>
        <w:tc>
          <w:tcPr>
            <w:tcW w:w="992" w:type="dxa"/>
          </w:tcPr>
          <w:p w14:paraId="3D0FFF34" w14:textId="77777777" w:rsidR="00CE7AA5" w:rsidRPr="000C4279" w:rsidRDefault="00CE7AA5" w:rsidP="00041142">
            <w:pPr>
              <w:pStyle w:val="NormalSmall"/>
            </w:pPr>
            <w:r>
              <w:t>F</w:t>
            </w:r>
          </w:p>
        </w:tc>
      </w:tr>
      <w:tr w:rsidR="00CE7AA5" w:rsidRPr="000C4279" w14:paraId="22791F5B" w14:textId="77777777" w:rsidTr="00041142">
        <w:tc>
          <w:tcPr>
            <w:tcW w:w="3261" w:type="dxa"/>
          </w:tcPr>
          <w:p w14:paraId="039C0511" w14:textId="77777777" w:rsidR="00CE7AA5" w:rsidRDefault="00CE7AA5" w:rsidP="00041142">
            <w:pPr>
              <w:pStyle w:val="NormalSmall"/>
            </w:pPr>
            <w:r>
              <w:t>Preschool class</w:t>
            </w:r>
          </w:p>
        </w:tc>
        <w:tc>
          <w:tcPr>
            <w:tcW w:w="4961" w:type="dxa"/>
          </w:tcPr>
          <w:p w14:paraId="137B11C7" w14:textId="77777777" w:rsidR="00CE7AA5" w:rsidRPr="000C4279" w:rsidRDefault="00CE7AA5" w:rsidP="00041142">
            <w:pPr>
              <w:pStyle w:val="NormalSmall"/>
            </w:pPr>
            <w:r>
              <w:t>P</w:t>
            </w:r>
            <w:r w:rsidRPr="006801F7">
              <w:t>reschool class for children 6 years of age</w:t>
            </w:r>
          </w:p>
        </w:tc>
        <w:tc>
          <w:tcPr>
            <w:tcW w:w="992" w:type="dxa"/>
          </w:tcPr>
          <w:p w14:paraId="7365C666" w14:textId="77777777" w:rsidR="00CE7AA5" w:rsidRPr="000C4279" w:rsidRDefault="00CE7AA5" w:rsidP="00041142">
            <w:pPr>
              <w:pStyle w:val="NormalSmall"/>
            </w:pPr>
            <w:r>
              <w:t>FK</w:t>
            </w:r>
          </w:p>
        </w:tc>
      </w:tr>
      <w:tr w:rsidR="00CE7AA5" w:rsidRPr="002F261E" w14:paraId="01599AF3" w14:textId="77777777" w:rsidTr="00041142">
        <w:tc>
          <w:tcPr>
            <w:tcW w:w="3261" w:type="dxa"/>
          </w:tcPr>
          <w:p w14:paraId="1BB4B9E8" w14:textId="77777777" w:rsidR="00CE7AA5" w:rsidRDefault="00CE7AA5" w:rsidP="00041142">
            <w:pPr>
              <w:pStyle w:val="NormalSmall"/>
            </w:pPr>
            <w:r w:rsidRPr="000C4279">
              <w:t>Compulsory School</w:t>
            </w:r>
          </w:p>
        </w:tc>
        <w:tc>
          <w:tcPr>
            <w:tcW w:w="4961" w:type="dxa"/>
          </w:tcPr>
          <w:p w14:paraId="7F4CB692" w14:textId="77777777" w:rsidR="00CE7AA5" w:rsidRPr="002F261E" w:rsidRDefault="00CE7AA5" w:rsidP="00041142">
            <w:pPr>
              <w:pStyle w:val="NormalSmall"/>
            </w:pPr>
            <w:r>
              <w:t xml:space="preserve">Primary school </w:t>
            </w:r>
            <w:r w:rsidRPr="000C4279">
              <w:t>for younger students</w:t>
            </w:r>
          </w:p>
        </w:tc>
        <w:tc>
          <w:tcPr>
            <w:tcW w:w="992" w:type="dxa"/>
          </w:tcPr>
          <w:p w14:paraId="3D04EF35" w14:textId="77777777" w:rsidR="00CE7AA5" w:rsidRPr="002F261E" w:rsidRDefault="00CE7AA5" w:rsidP="00041142">
            <w:pPr>
              <w:pStyle w:val="NormalSmall"/>
            </w:pPr>
            <w:r w:rsidRPr="000C4279">
              <w:t>GR</w:t>
            </w:r>
          </w:p>
        </w:tc>
      </w:tr>
      <w:tr w:rsidR="00CE7AA5" w:rsidRPr="002F261E" w14:paraId="436E7F02" w14:textId="77777777" w:rsidTr="00041142">
        <w:tc>
          <w:tcPr>
            <w:tcW w:w="3261" w:type="dxa"/>
          </w:tcPr>
          <w:p w14:paraId="659A15D2" w14:textId="77777777" w:rsidR="00CE7AA5" w:rsidRDefault="00CE7AA5" w:rsidP="00041142">
            <w:pPr>
              <w:pStyle w:val="NormalSmall"/>
            </w:pPr>
            <w:r w:rsidRPr="000C4279">
              <w:t>Compulsory School For Learning Disabilities</w:t>
            </w:r>
          </w:p>
        </w:tc>
        <w:tc>
          <w:tcPr>
            <w:tcW w:w="4961" w:type="dxa"/>
          </w:tcPr>
          <w:p w14:paraId="6344064F" w14:textId="77777777" w:rsidR="00CE7AA5" w:rsidRPr="002F261E" w:rsidRDefault="00CE7AA5" w:rsidP="00041142">
            <w:pPr>
              <w:pStyle w:val="NormalSmall"/>
            </w:pPr>
            <w:r>
              <w:t>C</w:t>
            </w:r>
            <w:r w:rsidRPr="000C4279">
              <w:t xml:space="preserve">ompulsory school </w:t>
            </w:r>
            <w:r>
              <w:t>for</w:t>
            </w:r>
            <w:r w:rsidRPr="000C4279">
              <w:t xml:space="preserve"> learning disabilities</w:t>
            </w:r>
          </w:p>
        </w:tc>
        <w:tc>
          <w:tcPr>
            <w:tcW w:w="992" w:type="dxa"/>
          </w:tcPr>
          <w:p w14:paraId="43B2F504" w14:textId="77777777" w:rsidR="00CE7AA5" w:rsidRPr="002F261E" w:rsidRDefault="00CE7AA5" w:rsidP="00041142">
            <w:pPr>
              <w:pStyle w:val="NormalSmall"/>
            </w:pPr>
            <w:r w:rsidRPr="000C4279">
              <w:t>S</w:t>
            </w:r>
          </w:p>
        </w:tc>
      </w:tr>
      <w:tr w:rsidR="00F74CC4" w:rsidRPr="004F0676" w14:paraId="4EE18522" w14:textId="77777777" w:rsidTr="006E4642">
        <w:tc>
          <w:tcPr>
            <w:tcW w:w="3261" w:type="dxa"/>
          </w:tcPr>
          <w:p w14:paraId="57DD10D9" w14:textId="3642B0EE" w:rsidR="00F74CC4" w:rsidRPr="004F0676" w:rsidRDefault="00F74CC4" w:rsidP="006E4642">
            <w:pPr>
              <w:pStyle w:val="NormalSmall"/>
              <w:rPr>
                <w:lang w:val="en-US"/>
              </w:rPr>
            </w:pPr>
            <w:r>
              <w:rPr>
                <w:lang w:val="en-US"/>
              </w:rPr>
              <w:t>Upper Secondary School</w:t>
            </w:r>
          </w:p>
        </w:tc>
        <w:tc>
          <w:tcPr>
            <w:tcW w:w="4961" w:type="dxa"/>
          </w:tcPr>
          <w:p w14:paraId="56DC4107" w14:textId="54ED2788" w:rsidR="00F74CC4" w:rsidRPr="004F0676" w:rsidRDefault="00F74CC4" w:rsidP="006E4642">
            <w:pPr>
              <w:pStyle w:val="NormalSmall"/>
              <w:rPr>
                <w:lang w:val="en-US"/>
              </w:rPr>
            </w:pPr>
            <w:r>
              <w:rPr>
                <w:lang w:val="en-US"/>
              </w:rPr>
              <w:t>Secondary school. 3-4 years education</w:t>
            </w:r>
          </w:p>
        </w:tc>
        <w:tc>
          <w:tcPr>
            <w:tcW w:w="992" w:type="dxa"/>
          </w:tcPr>
          <w:p w14:paraId="5AB78E78" w14:textId="45058CBC" w:rsidR="00F74CC4" w:rsidRPr="004F0676" w:rsidRDefault="00F74CC4" w:rsidP="006E4642">
            <w:pPr>
              <w:pStyle w:val="NormalSmall"/>
              <w:rPr>
                <w:lang w:val="en-US"/>
              </w:rPr>
            </w:pPr>
            <w:r>
              <w:rPr>
                <w:lang w:val="en-US"/>
              </w:rPr>
              <w:t>GY</w:t>
            </w:r>
          </w:p>
        </w:tc>
      </w:tr>
      <w:tr w:rsidR="00F74CC4" w:rsidRPr="004F0676" w14:paraId="27773CE3" w14:textId="77777777" w:rsidTr="006E4642">
        <w:tc>
          <w:tcPr>
            <w:tcW w:w="3261" w:type="dxa"/>
          </w:tcPr>
          <w:p w14:paraId="3CBD46A3" w14:textId="4EEA3AFF" w:rsidR="00F74CC4" w:rsidRPr="004F0676" w:rsidRDefault="00F74CC4" w:rsidP="006E4642">
            <w:pPr>
              <w:pStyle w:val="NormalSmall"/>
              <w:rPr>
                <w:lang w:val="en-US"/>
              </w:rPr>
            </w:pPr>
            <w:r>
              <w:rPr>
                <w:lang w:val="en-US"/>
              </w:rPr>
              <w:t>Upper Secondary School For Learning Disabilities</w:t>
            </w:r>
          </w:p>
        </w:tc>
        <w:tc>
          <w:tcPr>
            <w:tcW w:w="4961" w:type="dxa"/>
          </w:tcPr>
          <w:p w14:paraId="444BBA86" w14:textId="3AF351E1" w:rsidR="00F74CC4" w:rsidRPr="004F0676" w:rsidRDefault="00F74CC4" w:rsidP="00326B3B">
            <w:pPr>
              <w:pStyle w:val="NormalSmall"/>
              <w:rPr>
                <w:lang w:val="en-US"/>
              </w:rPr>
            </w:pPr>
            <w:r>
              <w:rPr>
                <w:lang w:val="en-US"/>
              </w:rPr>
              <w:t>Secondary school for learning disabilities</w:t>
            </w:r>
          </w:p>
        </w:tc>
        <w:tc>
          <w:tcPr>
            <w:tcW w:w="992" w:type="dxa"/>
          </w:tcPr>
          <w:p w14:paraId="283F8252" w14:textId="3C8B668C" w:rsidR="00F74CC4" w:rsidRPr="004F0676" w:rsidRDefault="00F74CC4" w:rsidP="006E4642">
            <w:pPr>
              <w:pStyle w:val="NormalSmall"/>
              <w:rPr>
                <w:lang w:val="en-US"/>
              </w:rPr>
            </w:pPr>
            <w:r>
              <w:rPr>
                <w:lang w:val="en-US"/>
              </w:rPr>
              <w:t>GS</w:t>
            </w:r>
          </w:p>
        </w:tc>
      </w:tr>
      <w:tr w:rsidR="00F74CC4" w:rsidRPr="004F0676" w14:paraId="2B83E1E4" w14:textId="77777777" w:rsidTr="006E4642">
        <w:tc>
          <w:tcPr>
            <w:tcW w:w="3261" w:type="dxa"/>
          </w:tcPr>
          <w:p w14:paraId="246793AD" w14:textId="06B9A096" w:rsidR="00F74CC4" w:rsidRPr="004F0676" w:rsidRDefault="00F74CC4" w:rsidP="006E4642">
            <w:pPr>
              <w:pStyle w:val="NormalSmall"/>
              <w:rPr>
                <w:lang w:val="en-US"/>
              </w:rPr>
            </w:pPr>
            <w:r>
              <w:rPr>
                <w:lang w:val="en-US"/>
              </w:rPr>
              <w:t>Swedish For Immigrants School</w:t>
            </w:r>
          </w:p>
        </w:tc>
        <w:tc>
          <w:tcPr>
            <w:tcW w:w="4961" w:type="dxa"/>
          </w:tcPr>
          <w:p w14:paraId="34992B11" w14:textId="63496BF8" w:rsidR="00F74CC4" w:rsidRPr="004F0676" w:rsidRDefault="00F74CC4" w:rsidP="006E4642">
            <w:pPr>
              <w:pStyle w:val="NormalSmall"/>
              <w:rPr>
                <w:lang w:val="en-US"/>
              </w:rPr>
            </w:pPr>
            <w:r>
              <w:rPr>
                <w:lang w:val="en-US"/>
              </w:rPr>
              <w:t>Swedish for immigrants school</w:t>
            </w:r>
          </w:p>
        </w:tc>
        <w:tc>
          <w:tcPr>
            <w:tcW w:w="992" w:type="dxa"/>
          </w:tcPr>
          <w:p w14:paraId="7315EF22" w14:textId="6A5FCF3B" w:rsidR="00F74CC4" w:rsidRPr="004F0676" w:rsidRDefault="00F74CC4" w:rsidP="006E4642">
            <w:pPr>
              <w:pStyle w:val="NormalSmall"/>
              <w:rPr>
                <w:lang w:val="en-US"/>
              </w:rPr>
            </w:pPr>
            <w:r>
              <w:rPr>
                <w:lang w:val="en-US"/>
              </w:rPr>
              <w:t>SF</w:t>
            </w:r>
          </w:p>
        </w:tc>
      </w:tr>
      <w:tr w:rsidR="00F74CC4" w:rsidRPr="004F0676" w14:paraId="6C813906" w14:textId="77777777" w:rsidTr="006E4642">
        <w:tc>
          <w:tcPr>
            <w:tcW w:w="3261" w:type="dxa"/>
          </w:tcPr>
          <w:p w14:paraId="7D7DA8F0" w14:textId="5E8A093C" w:rsidR="00F74CC4" w:rsidRPr="004F0676" w:rsidRDefault="00F74CC4" w:rsidP="006E4642">
            <w:pPr>
              <w:pStyle w:val="NormalSmall"/>
              <w:rPr>
                <w:lang w:val="en-US"/>
              </w:rPr>
            </w:pPr>
            <w:r>
              <w:rPr>
                <w:lang w:val="en-US"/>
              </w:rPr>
              <w:t>Adult School For Learning Disabilities</w:t>
            </w:r>
          </w:p>
        </w:tc>
        <w:tc>
          <w:tcPr>
            <w:tcW w:w="4961" w:type="dxa"/>
          </w:tcPr>
          <w:p w14:paraId="58C6F978" w14:textId="0CEA0986" w:rsidR="00F74CC4" w:rsidRPr="004F0676" w:rsidRDefault="00F74CC4" w:rsidP="00326B3B">
            <w:pPr>
              <w:pStyle w:val="NormalSmall"/>
              <w:rPr>
                <w:lang w:val="en-US"/>
              </w:rPr>
            </w:pPr>
            <w:r>
              <w:rPr>
                <w:lang w:val="en-US"/>
              </w:rPr>
              <w:t>School for adults with learning disabilities</w:t>
            </w:r>
          </w:p>
        </w:tc>
        <w:tc>
          <w:tcPr>
            <w:tcW w:w="992" w:type="dxa"/>
          </w:tcPr>
          <w:p w14:paraId="645D5B37" w14:textId="78A3F718" w:rsidR="00F74CC4" w:rsidRPr="004F0676" w:rsidRDefault="00F74CC4" w:rsidP="006E4642">
            <w:pPr>
              <w:pStyle w:val="NormalSmall"/>
              <w:rPr>
                <w:lang w:val="en-US"/>
              </w:rPr>
            </w:pPr>
            <w:r>
              <w:rPr>
                <w:lang w:val="en-US"/>
              </w:rPr>
              <w:t>SV</w:t>
            </w:r>
          </w:p>
        </w:tc>
      </w:tr>
      <w:tr w:rsidR="00F74CC4" w:rsidRPr="004F0676" w14:paraId="589656B3" w14:textId="77777777" w:rsidTr="006E4642">
        <w:tc>
          <w:tcPr>
            <w:tcW w:w="3261" w:type="dxa"/>
          </w:tcPr>
          <w:p w14:paraId="34759889" w14:textId="759499D7" w:rsidR="00F74CC4" w:rsidRPr="004F0676" w:rsidRDefault="00F74CC4" w:rsidP="006E4642">
            <w:pPr>
              <w:pStyle w:val="NormalSmall"/>
              <w:rPr>
                <w:lang w:val="en-US"/>
              </w:rPr>
            </w:pPr>
            <w:r>
              <w:rPr>
                <w:lang w:val="en-US"/>
              </w:rPr>
              <w:t>Municipal Adult School</w:t>
            </w:r>
          </w:p>
        </w:tc>
        <w:tc>
          <w:tcPr>
            <w:tcW w:w="4961" w:type="dxa"/>
          </w:tcPr>
          <w:p w14:paraId="1E699544" w14:textId="5E4083D4" w:rsidR="00F74CC4" w:rsidRPr="004F0676" w:rsidRDefault="00F74CC4" w:rsidP="006E4642">
            <w:pPr>
              <w:pStyle w:val="NormalSmall"/>
              <w:rPr>
                <w:lang w:val="en-US"/>
              </w:rPr>
            </w:pPr>
            <w:r>
              <w:rPr>
                <w:lang w:val="en-US"/>
              </w:rPr>
              <w:t>Municipality school for adults</w:t>
            </w:r>
          </w:p>
        </w:tc>
        <w:tc>
          <w:tcPr>
            <w:tcW w:w="992" w:type="dxa"/>
          </w:tcPr>
          <w:p w14:paraId="53900ED8" w14:textId="7860024A" w:rsidR="00F74CC4" w:rsidRPr="004F0676" w:rsidRDefault="00F74CC4" w:rsidP="006E4642">
            <w:pPr>
              <w:pStyle w:val="NormalSmall"/>
              <w:rPr>
                <w:lang w:val="en-US"/>
              </w:rPr>
            </w:pPr>
            <w:r>
              <w:rPr>
                <w:lang w:val="en-US"/>
              </w:rPr>
              <w:t>KV</w:t>
            </w:r>
          </w:p>
        </w:tc>
      </w:tr>
      <w:tr w:rsidR="00F74CC4" w:rsidRPr="004F0676" w14:paraId="2C4A3F86" w14:textId="77777777" w:rsidTr="006E4642">
        <w:tc>
          <w:tcPr>
            <w:tcW w:w="3261" w:type="dxa"/>
          </w:tcPr>
          <w:p w14:paraId="1A88EFE4" w14:textId="6583F3DD" w:rsidR="00F74CC4" w:rsidRPr="004F0676" w:rsidRDefault="00F74CC4" w:rsidP="006E4642">
            <w:pPr>
              <w:pStyle w:val="NormalSmall"/>
              <w:rPr>
                <w:lang w:val="en-US"/>
              </w:rPr>
            </w:pPr>
            <w:r>
              <w:rPr>
                <w:lang w:val="en-US"/>
              </w:rPr>
              <w:t>Higher Vocational Education</w:t>
            </w:r>
          </w:p>
        </w:tc>
        <w:tc>
          <w:tcPr>
            <w:tcW w:w="4961" w:type="dxa"/>
          </w:tcPr>
          <w:p w14:paraId="1267AFA9" w14:textId="3B7B4A71" w:rsidR="00F74CC4" w:rsidRPr="004F0676" w:rsidRDefault="00F74CC4" w:rsidP="006E4642">
            <w:pPr>
              <w:pStyle w:val="NormalSmall"/>
              <w:rPr>
                <w:lang w:val="en-US"/>
              </w:rPr>
            </w:pPr>
            <w:r>
              <w:rPr>
                <w:lang w:val="en-US"/>
              </w:rPr>
              <w:t>Higher vocational education</w:t>
            </w:r>
          </w:p>
        </w:tc>
        <w:tc>
          <w:tcPr>
            <w:tcW w:w="992" w:type="dxa"/>
          </w:tcPr>
          <w:p w14:paraId="2ECA91DB" w14:textId="4F2B697E" w:rsidR="00F74CC4" w:rsidRPr="004F0676" w:rsidRDefault="00F74CC4" w:rsidP="006E4642">
            <w:pPr>
              <w:pStyle w:val="NormalSmall"/>
              <w:rPr>
                <w:lang w:val="en-US"/>
              </w:rPr>
            </w:pPr>
            <w:r>
              <w:rPr>
                <w:lang w:val="en-US"/>
              </w:rPr>
              <w:t>YH</w:t>
            </w:r>
          </w:p>
        </w:tc>
      </w:tr>
    </w:tbl>
    <w:p w14:paraId="3773BDAA" w14:textId="77777777" w:rsidR="00D1386A" w:rsidRPr="004F0676" w:rsidRDefault="00D1386A" w:rsidP="00D1386A">
      <w:pPr>
        <w:rPr>
          <w:lang w:val="en-US"/>
        </w:rPr>
      </w:pPr>
    </w:p>
    <w:p w14:paraId="7871A6B4" w14:textId="77777777" w:rsidR="00A76CCA" w:rsidRPr="004F0676" w:rsidRDefault="00A76CCA">
      <w:pPr>
        <w:spacing w:line="240" w:lineRule="auto"/>
        <w:rPr>
          <w:b/>
          <w:bCs/>
          <w:kern w:val="32"/>
          <w:sz w:val="24"/>
          <w:szCs w:val="22"/>
          <w:lang w:val="en-US"/>
        </w:rPr>
      </w:pPr>
      <w:r w:rsidRPr="004F0676">
        <w:rPr>
          <w:lang w:val="en-US"/>
        </w:rPr>
        <w:br w:type="page"/>
      </w:r>
    </w:p>
    <w:p w14:paraId="4830BE38" w14:textId="77777777" w:rsidR="00D97FE6" w:rsidRPr="004F0676" w:rsidRDefault="00D97FE6" w:rsidP="00D97FE6">
      <w:pPr>
        <w:pStyle w:val="Heading1"/>
        <w:rPr>
          <w:lang w:val="en-US"/>
        </w:rPr>
      </w:pPr>
      <w:bookmarkStart w:id="4" w:name="_Toc415665893"/>
      <w:bookmarkStart w:id="5" w:name="_Toc443568856"/>
      <w:r w:rsidRPr="004F0676">
        <w:rPr>
          <w:lang w:val="en-US"/>
        </w:rPr>
        <w:lastRenderedPageBreak/>
        <w:t>Domain model</w:t>
      </w:r>
      <w:bookmarkEnd w:id="4"/>
      <w:bookmarkEnd w:id="5"/>
    </w:p>
    <w:p w14:paraId="10FE532C" w14:textId="77777777" w:rsidR="00D97FE6" w:rsidRDefault="00D97FE6" w:rsidP="00D97FE6">
      <w:pPr>
        <w:pStyle w:val="BodyText"/>
        <w:ind w:left="0"/>
        <w:rPr>
          <w:lang w:val="en-US"/>
        </w:rPr>
      </w:pPr>
      <w:r w:rsidRPr="004F0676">
        <w:rPr>
          <w:lang w:val="en-US"/>
        </w:rPr>
        <w:t xml:space="preserve">The diagram below describes </w:t>
      </w:r>
      <w:r>
        <w:rPr>
          <w:lang w:val="en-US"/>
        </w:rPr>
        <w:t xml:space="preserve">how the </w:t>
      </w:r>
      <w:r w:rsidRPr="004F0676">
        <w:rPr>
          <w:lang w:val="en-US"/>
        </w:rPr>
        <w:t>information is divided into entities and how these entities are structured.</w:t>
      </w:r>
    </w:p>
    <w:p w14:paraId="07C976E2" w14:textId="77777777" w:rsidR="00D97FE6" w:rsidRPr="004F0676" w:rsidRDefault="00D97FE6" w:rsidP="00D97FE6">
      <w:pPr>
        <w:pStyle w:val="BodyText"/>
        <w:ind w:left="0"/>
        <w:rPr>
          <w:lang w:val="en-US"/>
        </w:rPr>
      </w:pPr>
    </w:p>
    <w:p w14:paraId="56E282E8" w14:textId="19945CD9" w:rsidR="00D97FE6" w:rsidRPr="007706B6" w:rsidRDefault="005361F6" w:rsidP="00D97FE6">
      <w:pPr>
        <w:rPr>
          <w:lang w:val="en-US"/>
        </w:rPr>
      </w:pPr>
      <w:r>
        <w:object w:dxaOrig="8028" w:dyaOrig="5041" w14:anchorId="04826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52.75pt" o:ole="">
            <v:imagedata r:id="rId8" o:title=""/>
          </v:shape>
          <o:OLEObject Type="Embed" ProgID="Visio.Drawing.15" ShapeID="_x0000_i1025" DrawAspect="Content" ObjectID="_1542026948" r:id="rId9"/>
        </w:object>
      </w:r>
    </w:p>
    <w:p w14:paraId="27B0BF4F" w14:textId="77777777" w:rsidR="00617A4A" w:rsidRDefault="00617A4A" w:rsidP="00D97FE6"/>
    <w:p w14:paraId="4AC4F112" w14:textId="77777777" w:rsidR="00D97FE6" w:rsidRDefault="00D97FE6" w:rsidP="00D97FE6">
      <w:pPr>
        <w:pStyle w:val="Heading1"/>
        <w:rPr>
          <w:lang w:val="en-US"/>
        </w:rPr>
      </w:pPr>
      <w:bookmarkStart w:id="6" w:name="_Toc415665894"/>
      <w:bookmarkStart w:id="7" w:name="_Toc443568857"/>
      <w:r w:rsidRPr="004F0676">
        <w:rPr>
          <w:lang w:val="en-US"/>
        </w:rPr>
        <w:t>Entities</w:t>
      </w:r>
      <w:bookmarkEnd w:id="6"/>
      <w:bookmarkEnd w:id="7"/>
    </w:p>
    <w:p w14:paraId="3A65CBF7" w14:textId="3C1D7A71" w:rsidR="008425A1" w:rsidRDefault="008425A1" w:rsidP="008425A1">
      <w:pPr>
        <w:pStyle w:val="Heading2"/>
        <w:rPr>
          <w:lang w:val="en-US"/>
        </w:rPr>
      </w:pPr>
      <w:bookmarkStart w:id="8" w:name="_Toc443568858"/>
      <w:r>
        <w:rPr>
          <w:lang w:val="en-US"/>
        </w:rPr>
        <w:t>Properties</w:t>
      </w:r>
      <w:bookmarkEnd w:id="8"/>
    </w:p>
    <w:p w14:paraId="7AAEF15E" w14:textId="089FD566" w:rsidR="008425A1" w:rsidRDefault="008425A1" w:rsidP="008425A1">
      <w:pPr>
        <w:pStyle w:val="BodyText"/>
        <w:ind w:left="0"/>
      </w:pPr>
      <w:bookmarkStart w:id="9" w:name="_Ref413914697"/>
      <w:r w:rsidRPr="002F2929">
        <w:rPr>
          <w:lang w:val="en-US"/>
        </w:rPr>
        <w:t xml:space="preserve">The </w:t>
      </w:r>
      <w:r>
        <w:rPr>
          <w:lang w:val="en-US"/>
        </w:rPr>
        <w:t xml:space="preserve">delivery information </w:t>
      </w:r>
      <w:r w:rsidRPr="002F2929">
        <w:rPr>
          <w:lang w:val="en-US"/>
        </w:rPr>
        <w:t xml:space="preserve">of the </w:t>
      </w:r>
      <w:r>
        <w:rPr>
          <w:lang w:val="en-US"/>
        </w:rPr>
        <w:t>Personnel</w:t>
      </w:r>
      <w:r w:rsidRPr="002F2929">
        <w:rPr>
          <w:lang w:val="en-US"/>
        </w:rPr>
        <w:t xml:space="preserve"> </w:t>
      </w:r>
      <w:r>
        <w:rPr>
          <w:lang w:val="en-US"/>
        </w:rPr>
        <w:t xml:space="preserve">data </w:t>
      </w:r>
      <w:r w:rsidRPr="002F2929">
        <w:rPr>
          <w:lang w:val="en-US"/>
        </w:rPr>
        <w:t>that is u</w:t>
      </w:r>
      <w:bookmarkStart w:id="10" w:name="_GoBack"/>
      <w:bookmarkEnd w:id="10"/>
      <w:r w:rsidRPr="002F2929">
        <w:rPr>
          <w:lang w:val="en-US"/>
        </w:rPr>
        <w:t>sed to manage the exchange of data b</w:t>
      </w:r>
      <w:r>
        <w:rPr>
          <w:lang w:val="en-US"/>
        </w:rPr>
        <w:t>etween source and target system</w:t>
      </w:r>
      <w:r>
        <w:t>.</w:t>
      </w:r>
    </w:p>
    <w:p w14:paraId="7ECF8B2F" w14:textId="77777777" w:rsidR="008425A1" w:rsidRDefault="008425A1" w:rsidP="008425A1">
      <w:pPr>
        <w:pStyle w:val="BodyText"/>
        <w:ind w:left="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134"/>
        <w:gridCol w:w="8505"/>
      </w:tblGrid>
      <w:tr w:rsidR="00505BA8" w:rsidRPr="004F0676" w14:paraId="16B0C16D" w14:textId="77777777" w:rsidTr="00505BA8">
        <w:trPr>
          <w:tblHeader/>
        </w:trPr>
        <w:tc>
          <w:tcPr>
            <w:tcW w:w="1134" w:type="dxa"/>
            <w:shd w:val="clear" w:color="auto" w:fill="E6E6E6"/>
          </w:tcPr>
          <w:p w14:paraId="5468369D" w14:textId="77777777" w:rsidR="00505BA8" w:rsidRPr="004F0676" w:rsidRDefault="00505BA8" w:rsidP="008425A1">
            <w:pPr>
              <w:pStyle w:val="TableHeadingSmall"/>
              <w:rPr>
                <w:lang w:val="en-US"/>
              </w:rPr>
            </w:pPr>
            <w:r w:rsidRPr="004F0676">
              <w:rPr>
                <w:lang w:val="en-US"/>
              </w:rPr>
              <w:t>Name</w:t>
            </w:r>
          </w:p>
        </w:tc>
        <w:tc>
          <w:tcPr>
            <w:tcW w:w="8505" w:type="dxa"/>
            <w:shd w:val="clear" w:color="auto" w:fill="E6E6E6"/>
          </w:tcPr>
          <w:p w14:paraId="3D0403E5" w14:textId="77777777" w:rsidR="00505BA8" w:rsidRPr="004F0676" w:rsidRDefault="00505BA8" w:rsidP="008425A1">
            <w:pPr>
              <w:pStyle w:val="TableHeadingSmall"/>
              <w:rPr>
                <w:lang w:val="en-US"/>
              </w:rPr>
            </w:pPr>
            <w:r w:rsidRPr="004F0676">
              <w:rPr>
                <w:lang w:val="en-US"/>
              </w:rPr>
              <w:t>Description</w:t>
            </w:r>
          </w:p>
        </w:tc>
      </w:tr>
      <w:tr w:rsidR="00505BA8" w:rsidRPr="004F0676" w14:paraId="011B3679" w14:textId="77777777" w:rsidTr="00505BA8">
        <w:tc>
          <w:tcPr>
            <w:tcW w:w="1134" w:type="dxa"/>
          </w:tcPr>
          <w:p w14:paraId="15F93390" w14:textId="0C40A860" w:rsidR="00505BA8" w:rsidRDefault="00505BA8" w:rsidP="008425A1">
            <w:pPr>
              <w:pStyle w:val="NormalSmall"/>
              <w:rPr>
                <w:lang w:val="en-US"/>
              </w:rPr>
            </w:pPr>
            <w:proofErr w:type="spellStart"/>
            <w:r>
              <w:t>datetime</w:t>
            </w:r>
            <w:proofErr w:type="spellEnd"/>
          </w:p>
        </w:tc>
        <w:tc>
          <w:tcPr>
            <w:tcW w:w="8505" w:type="dxa"/>
          </w:tcPr>
          <w:p w14:paraId="143BE14C" w14:textId="2D29470C" w:rsidR="00505BA8" w:rsidRPr="004F0676" w:rsidRDefault="00505BA8" w:rsidP="008425A1">
            <w:pPr>
              <w:pStyle w:val="NormalSmall"/>
              <w:rPr>
                <w:lang w:val="en-US"/>
              </w:rPr>
            </w:pPr>
            <w:r w:rsidRPr="00067CBC">
              <w:t>The date and time th</w:t>
            </w:r>
            <w:r>
              <w:t>e XML information were generated</w:t>
            </w:r>
            <w:r w:rsidRPr="00067CBC">
              <w:t>.</w:t>
            </w:r>
            <w:r>
              <w:t xml:space="preserve"> The format is as [YYYY-MM-DDTHH:MM:SS]</w:t>
            </w:r>
          </w:p>
        </w:tc>
      </w:tr>
      <w:tr w:rsidR="00505BA8" w:rsidRPr="004F0676" w14:paraId="675EFC4F" w14:textId="77777777" w:rsidTr="00505BA8">
        <w:tc>
          <w:tcPr>
            <w:tcW w:w="1134" w:type="dxa"/>
          </w:tcPr>
          <w:p w14:paraId="0C0577A2" w14:textId="223BBC0A" w:rsidR="00505BA8" w:rsidRDefault="00505BA8" w:rsidP="008425A1">
            <w:pPr>
              <w:pStyle w:val="NormalSmall"/>
              <w:rPr>
                <w:lang w:val="en-US"/>
              </w:rPr>
            </w:pPr>
            <w:proofErr w:type="spellStart"/>
            <w:r>
              <w:t>datasource</w:t>
            </w:r>
            <w:proofErr w:type="spellEnd"/>
          </w:p>
        </w:tc>
        <w:tc>
          <w:tcPr>
            <w:tcW w:w="8505" w:type="dxa"/>
          </w:tcPr>
          <w:p w14:paraId="48CB33C1" w14:textId="6BF27090" w:rsidR="00505BA8" w:rsidRPr="004F0676" w:rsidRDefault="00505BA8" w:rsidP="008425A1">
            <w:pPr>
              <w:pStyle w:val="NormalSmall"/>
              <w:rPr>
                <w:lang w:val="en-US"/>
              </w:rPr>
            </w:pPr>
            <w:r w:rsidRPr="00067CBC">
              <w:t xml:space="preserve">This is the source identifier of </w:t>
            </w:r>
            <w:r>
              <w:t xml:space="preserve">data source, for export </w:t>
            </w:r>
            <w:r w:rsidRPr="00067CBC">
              <w:t xml:space="preserve">the </w:t>
            </w:r>
            <w:proofErr w:type="spellStart"/>
            <w:r>
              <w:t>datasource</w:t>
            </w:r>
            <w:proofErr w:type="spellEnd"/>
            <w:r>
              <w:t xml:space="preserve"> contains </w:t>
            </w:r>
            <w:proofErr w:type="spellStart"/>
            <w:r>
              <w:t>Lifecare</w:t>
            </w:r>
            <w:proofErr w:type="spellEnd"/>
            <w:r>
              <w:t xml:space="preserve"> and customer domain. </w:t>
            </w:r>
          </w:p>
        </w:tc>
      </w:tr>
      <w:tr w:rsidR="00505BA8" w:rsidRPr="004F0676" w14:paraId="5B91441A" w14:textId="77777777" w:rsidTr="00505BA8">
        <w:tc>
          <w:tcPr>
            <w:tcW w:w="1134" w:type="dxa"/>
          </w:tcPr>
          <w:p w14:paraId="42024023" w14:textId="744AE408" w:rsidR="00505BA8" w:rsidRDefault="00505BA8" w:rsidP="008425A1">
            <w:pPr>
              <w:pStyle w:val="NormalSmall"/>
              <w:rPr>
                <w:lang w:val="en-US"/>
              </w:rPr>
            </w:pPr>
            <w:r>
              <w:t>comments</w:t>
            </w:r>
          </w:p>
        </w:tc>
        <w:tc>
          <w:tcPr>
            <w:tcW w:w="8505" w:type="dxa"/>
          </w:tcPr>
          <w:p w14:paraId="6B634598" w14:textId="7B32968C" w:rsidR="00505BA8" w:rsidRPr="004F0676" w:rsidRDefault="00505BA8" w:rsidP="008425A1">
            <w:pPr>
              <w:pStyle w:val="NormalSmall"/>
              <w:rPr>
                <w:lang w:val="en-US"/>
              </w:rPr>
            </w:pPr>
            <w:r>
              <w:t>Input values for the service, in free text format.</w:t>
            </w:r>
          </w:p>
        </w:tc>
      </w:tr>
      <w:tr w:rsidR="00505BA8" w14:paraId="6D61DE46" w14:textId="77777777" w:rsidTr="00505BA8">
        <w:tc>
          <w:tcPr>
            <w:tcW w:w="1134" w:type="dxa"/>
          </w:tcPr>
          <w:p w14:paraId="6EEE82F1" w14:textId="50313F04" w:rsidR="00505BA8" w:rsidRDefault="00505BA8" w:rsidP="008425A1">
            <w:pPr>
              <w:pStyle w:val="NormalSmall"/>
              <w:rPr>
                <w:lang w:val="en-US"/>
              </w:rPr>
            </w:pPr>
            <w:r>
              <w:t>type</w:t>
            </w:r>
          </w:p>
        </w:tc>
        <w:tc>
          <w:tcPr>
            <w:tcW w:w="8505" w:type="dxa"/>
          </w:tcPr>
          <w:p w14:paraId="39860407" w14:textId="270D0200" w:rsidR="00505BA8" w:rsidRDefault="00505BA8" w:rsidP="008425A1">
            <w:pPr>
              <w:pStyle w:val="NormalSmall"/>
            </w:pPr>
            <w:r>
              <w:t>States the performed operation at export:</w:t>
            </w:r>
          </w:p>
          <w:p w14:paraId="17FE91C1" w14:textId="77777777" w:rsidR="00505BA8" w:rsidRPr="008425A1" w:rsidRDefault="00505BA8" w:rsidP="008425A1">
            <w:pPr>
              <w:pStyle w:val="NormalSmall"/>
              <w:numPr>
                <w:ilvl w:val="0"/>
                <w:numId w:val="44"/>
              </w:numPr>
              <w:rPr>
                <w:lang w:val="en-US"/>
              </w:rPr>
            </w:pPr>
            <w:r>
              <w:t>Complete personnel</w:t>
            </w:r>
          </w:p>
          <w:p w14:paraId="39127352" w14:textId="77777777" w:rsidR="00505BA8" w:rsidRPr="008425A1" w:rsidRDefault="00505BA8" w:rsidP="008425A1">
            <w:pPr>
              <w:pStyle w:val="NormalSmall"/>
              <w:numPr>
                <w:ilvl w:val="0"/>
                <w:numId w:val="44"/>
              </w:numPr>
              <w:rPr>
                <w:lang w:val="en-US"/>
              </w:rPr>
            </w:pPr>
            <w:r>
              <w:t>Delta personnel</w:t>
            </w:r>
          </w:p>
          <w:p w14:paraId="4F224E29" w14:textId="4DDF1ECC" w:rsidR="00505BA8" w:rsidRDefault="00505BA8" w:rsidP="008425A1">
            <w:pPr>
              <w:pStyle w:val="NormalSmall"/>
              <w:rPr>
                <w:lang w:val="en-US"/>
              </w:rPr>
            </w:pPr>
            <w:r>
              <w:rPr>
                <w:lang w:val="en-US"/>
              </w:rPr>
              <w:t>Must be set as Delta personnel at import</w:t>
            </w:r>
          </w:p>
        </w:tc>
      </w:tr>
      <w:tr w:rsidR="00505BA8" w:rsidRPr="004F0676" w14:paraId="2CECA8C5" w14:textId="77777777" w:rsidTr="00505BA8">
        <w:tc>
          <w:tcPr>
            <w:tcW w:w="1134" w:type="dxa"/>
          </w:tcPr>
          <w:p w14:paraId="5E990A74" w14:textId="5EE5AB31" w:rsidR="00505BA8" w:rsidRDefault="00505BA8" w:rsidP="008425A1">
            <w:pPr>
              <w:pStyle w:val="NormalSmall"/>
              <w:rPr>
                <w:lang w:val="en-US"/>
              </w:rPr>
            </w:pPr>
            <w:proofErr w:type="spellStart"/>
            <w:r>
              <w:t>schooltype</w:t>
            </w:r>
            <w:proofErr w:type="spellEnd"/>
          </w:p>
        </w:tc>
        <w:tc>
          <w:tcPr>
            <w:tcW w:w="8505" w:type="dxa"/>
          </w:tcPr>
          <w:p w14:paraId="74DEEE28" w14:textId="74DD3EC3" w:rsidR="00505BA8" w:rsidRDefault="00505BA8" w:rsidP="00FD7993">
            <w:pPr>
              <w:pStyle w:val="NormalSmall"/>
              <w:rPr>
                <w:lang w:val="en-US"/>
              </w:rPr>
            </w:pPr>
            <w:r>
              <w:t xml:space="preserve">The </w:t>
            </w:r>
            <w:proofErr w:type="spellStart"/>
            <w:r>
              <w:t>schooltype</w:t>
            </w:r>
            <w:proofErr w:type="spellEnd"/>
            <w:r>
              <w:t xml:space="preserve"> of which the data is encompassing</w:t>
            </w:r>
          </w:p>
        </w:tc>
      </w:tr>
      <w:tr w:rsidR="00505BA8" w:rsidRPr="004F0676" w14:paraId="1D7460BF" w14:textId="77777777" w:rsidTr="00505BA8">
        <w:tc>
          <w:tcPr>
            <w:tcW w:w="1134" w:type="dxa"/>
          </w:tcPr>
          <w:p w14:paraId="0E135E0B" w14:textId="2696B8CA" w:rsidR="00505BA8" w:rsidRDefault="00505BA8" w:rsidP="00FD7993">
            <w:pPr>
              <w:pStyle w:val="NormalSmall"/>
              <w:rPr>
                <w:lang w:val="en-US"/>
              </w:rPr>
            </w:pPr>
            <w:r>
              <w:t>timeframe</w:t>
            </w:r>
          </w:p>
        </w:tc>
        <w:tc>
          <w:tcPr>
            <w:tcW w:w="8505" w:type="dxa"/>
          </w:tcPr>
          <w:p w14:paraId="409F08B9" w14:textId="09DCECFA" w:rsidR="00505BA8" w:rsidRDefault="00505BA8" w:rsidP="00FD7993">
            <w:pPr>
              <w:pStyle w:val="NormalSmall"/>
            </w:pPr>
            <w:r>
              <w:t xml:space="preserve">Time frame for the personnel data  </w:t>
            </w:r>
          </w:p>
        </w:tc>
      </w:tr>
    </w:tbl>
    <w:p w14:paraId="76CA4E18" w14:textId="77777777" w:rsidR="008425A1" w:rsidRPr="008D29FC" w:rsidRDefault="008425A1" w:rsidP="008425A1">
      <w:pPr>
        <w:pStyle w:val="BodyText"/>
        <w:ind w:left="0"/>
      </w:pPr>
    </w:p>
    <w:p w14:paraId="5B041A79" w14:textId="789FF047" w:rsidR="003C4291" w:rsidRPr="004F0676" w:rsidRDefault="003C4291" w:rsidP="003C4291">
      <w:pPr>
        <w:pStyle w:val="Heading2"/>
        <w:rPr>
          <w:lang w:val="en-US"/>
        </w:rPr>
      </w:pPr>
      <w:bookmarkStart w:id="11" w:name="_Toc443568859"/>
      <w:r>
        <w:rPr>
          <w:lang w:val="en-US"/>
        </w:rPr>
        <w:t>Personnel</w:t>
      </w:r>
      <w:bookmarkEnd w:id="11"/>
    </w:p>
    <w:p w14:paraId="4778693A" w14:textId="77777777" w:rsidR="003C4291" w:rsidRPr="004F0676" w:rsidRDefault="003C4291" w:rsidP="003C4291">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552"/>
        <w:gridCol w:w="5812"/>
        <w:gridCol w:w="1270"/>
      </w:tblGrid>
      <w:tr w:rsidR="003C4291" w:rsidRPr="004F0676" w14:paraId="18FFB4D0" w14:textId="77777777" w:rsidTr="00041142">
        <w:trPr>
          <w:tblHeader/>
        </w:trPr>
        <w:tc>
          <w:tcPr>
            <w:tcW w:w="2552" w:type="dxa"/>
            <w:shd w:val="clear" w:color="auto" w:fill="E6E6E6"/>
          </w:tcPr>
          <w:p w14:paraId="7169A4AB" w14:textId="77777777" w:rsidR="003C4291" w:rsidRPr="004F0676" w:rsidRDefault="003C4291" w:rsidP="00041142">
            <w:pPr>
              <w:pStyle w:val="TableHeadingSmall"/>
              <w:rPr>
                <w:lang w:val="en-US"/>
              </w:rPr>
            </w:pPr>
            <w:r w:rsidRPr="004F0676">
              <w:rPr>
                <w:lang w:val="en-US"/>
              </w:rPr>
              <w:t>Name</w:t>
            </w:r>
          </w:p>
        </w:tc>
        <w:tc>
          <w:tcPr>
            <w:tcW w:w="5812" w:type="dxa"/>
            <w:shd w:val="clear" w:color="auto" w:fill="E6E6E6"/>
          </w:tcPr>
          <w:p w14:paraId="7CDF22B6" w14:textId="77777777" w:rsidR="003C4291" w:rsidRPr="004F0676" w:rsidRDefault="003C4291" w:rsidP="00041142">
            <w:pPr>
              <w:pStyle w:val="TableHeadingSmall"/>
              <w:rPr>
                <w:lang w:val="en-US"/>
              </w:rPr>
            </w:pPr>
            <w:r w:rsidRPr="004F0676">
              <w:rPr>
                <w:lang w:val="en-US"/>
              </w:rPr>
              <w:t>Description</w:t>
            </w:r>
          </w:p>
        </w:tc>
        <w:tc>
          <w:tcPr>
            <w:tcW w:w="1270" w:type="dxa"/>
            <w:shd w:val="clear" w:color="auto" w:fill="E6E6E6"/>
          </w:tcPr>
          <w:p w14:paraId="1743A438" w14:textId="77777777" w:rsidR="003C4291" w:rsidRPr="004F0676" w:rsidRDefault="003C4291" w:rsidP="00041142">
            <w:pPr>
              <w:pStyle w:val="TableHeadingSmall"/>
              <w:rPr>
                <w:lang w:val="en-US"/>
              </w:rPr>
            </w:pPr>
            <w:r w:rsidRPr="004F0676">
              <w:rPr>
                <w:lang w:val="en-US"/>
              </w:rPr>
              <w:t>Read-only</w:t>
            </w:r>
          </w:p>
        </w:tc>
      </w:tr>
      <w:tr w:rsidR="003C4291" w:rsidRPr="004F0676" w14:paraId="15D6076D" w14:textId="77777777" w:rsidTr="00041142">
        <w:tc>
          <w:tcPr>
            <w:tcW w:w="2552" w:type="dxa"/>
          </w:tcPr>
          <w:p w14:paraId="24C85972" w14:textId="50203F8D" w:rsidR="003C4291" w:rsidRDefault="003C4291" w:rsidP="00041142">
            <w:pPr>
              <w:pStyle w:val="NormalSmall"/>
              <w:rPr>
                <w:lang w:val="en-US"/>
              </w:rPr>
            </w:pPr>
            <w:r>
              <w:rPr>
                <w:lang w:val="en-US"/>
              </w:rPr>
              <w:t>person</w:t>
            </w:r>
          </w:p>
        </w:tc>
        <w:tc>
          <w:tcPr>
            <w:tcW w:w="5812" w:type="dxa"/>
          </w:tcPr>
          <w:p w14:paraId="351C21A3" w14:textId="3B49F44E" w:rsidR="003C4291" w:rsidRPr="004F0676" w:rsidRDefault="003C4291" w:rsidP="00041142">
            <w:pPr>
              <w:pStyle w:val="NormalSmall"/>
              <w:rPr>
                <w:lang w:val="en-US"/>
              </w:rPr>
            </w:pPr>
            <w:r>
              <w:rPr>
                <w:lang w:val="en-US"/>
              </w:rPr>
              <w:t>A number a persons</w:t>
            </w:r>
          </w:p>
        </w:tc>
        <w:tc>
          <w:tcPr>
            <w:tcW w:w="1270" w:type="dxa"/>
          </w:tcPr>
          <w:p w14:paraId="13433F09" w14:textId="77777777" w:rsidR="003C4291" w:rsidRPr="004F0676" w:rsidRDefault="003C4291" w:rsidP="00041142">
            <w:pPr>
              <w:pStyle w:val="NormalSmall"/>
              <w:rPr>
                <w:lang w:val="en-US"/>
              </w:rPr>
            </w:pPr>
            <w:r>
              <w:rPr>
                <w:lang w:val="en-US"/>
              </w:rPr>
              <w:t>Yes</w:t>
            </w:r>
          </w:p>
        </w:tc>
      </w:tr>
    </w:tbl>
    <w:p w14:paraId="4F3B40D4" w14:textId="77777777" w:rsidR="003C4291" w:rsidRPr="004F0676" w:rsidRDefault="003C4291" w:rsidP="003C4291">
      <w:pPr>
        <w:pStyle w:val="BodyText"/>
        <w:ind w:left="0"/>
        <w:rPr>
          <w:lang w:val="en-US"/>
        </w:rPr>
      </w:pPr>
    </w:p>
    <w:p w14:paraId="2F32E274" w14:textId="77777777" w:rsidR="003C4291" w:rsidRPr="004F0676" w:rsidRDefault="003C4291" w:rsidP="003C4291">
      <w:pPr>
        <w:pStyle w:val="Heading2"/>
        <w:rPr>
          <w:lang w:val="en-US"/>
        </w:rPr>
      </w:pPr>
      <w:bookmarkStart w:id="12" w:name="_Toc443568860"/>
      <w:r>
        <w:rPr>
          <w:lang w:val="en-US"/>
        </w:rPr>
        <w:t>Person</w:t>
      </w:r>
      <w:bookmarkEnd w:id="12"/>
    </w:p>
    <w:p w14:paraId="4E264306" w14:textId="77777777" w:rsidR="003C4291" w:rsidRPr="004F0676" w:rsidRDefault="003C4291" w:rsidP="003C4291">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552"/>
        <w:gridCol w:w="5812"/>
        <w:gridCol w:w="1270"/>
      </w:tblGrid>
      <w:tr w:rsidR="003C4291" w:rsidRPr="004F0676" w14:paraId="1223A543" w14:textId="77777777" w:rsidTr="00041142">
        <w:trPr>
          <w:tblHeader/>
        </w:trPr>
        <w:tc>
          <w:tcPr>
            <w:tcW w:w="2552" w:type="dxa"/>
            <w:shd w:val="clear" w:color="auto" w:fill="E6E6E6"/>
          </w:tcPr>
          <w:p w14:paraId="2CE61094" w14:textId="77777777" w:rsidR="003C4291" w:rsidRPr="004F0676" w:rsidRDefault="003C4291" w:rsidP="00041142">
            <w:pPr>
              <w:pStyle w:val="TableHeadingSmall"/>
              <w:rPr>
                <w:lang w:val="en-US"/>
              </w:rPr>
            </w:pPr>
            <w:r w:rsidRPr="004F0676">
              <w:rPr>
                <w:lang w:val="en-US"/>
              </w:rPr>
              <w:t>Name</w:t>
            </w:r>
          </w:p>
        </w:tc>
        <w:tc>
          <w:tcPr>
            <w:tcW w:w="5812" w:type="dxa"/>
            <w:shd w:val="clear" w:color="auto" w:fill="E6E6E6"/>
          </w:tcPr>
          <w:p w14:paraId="1116B79D" w14:textId="77777777" w:rsidR="003C4291" w:rsidRPr="004F0676" w:rsidRDefault="003C4291" w:rsidP="00041142">
            <w:pPr>
              <w:pStyle w:val="TableHeadingSmall"/>
              <w:rPr>
                <w:lang w:val="en-US"/>
              </w:rPr>
            </w:pPr>
            <w:r w:rsidRPr="004F0676">
              <w:rPr>
                <w:lang w:val="en-US"/>
              </w:rPr>
              <w:t>Description</w:t>
            </w:r>
          </w:p>
        </w:tc>
        <w:tc>
          <w:tcPr>
            <w:tcW w:w="1270" w:type="dxa"/>
            <w:shd w:val="clear" w:color="auto" w:fill="E6E6E6"/>
          </w:tcPr>
          <w:p w14:paraId="2F8EBE34" w14:textId="77777777" w:rsidR="003C4291" w:rsidRPr="004F0676" w:rsidRDefault="003C4291" w:rsidP="00041142">
            <w:pPr>
              <w:pStyle w:val="TableHeadingSmall"/>
              <w:rPr>
                <w:lang w:val="en-US"/>
              </w:rPr>
            </w:pPr>
            <w:r w:rsidRPr="004F0676">
              <w:rPr>
                <w:lang w:val="en-US"/>
              </w:rPr>
              <w:t>Read-only</w:t>
            </w:r>
          </w:p>
        </w:tc>
      </w:tr>
      <w:tr w:rsidR="003C4291" w:rsidRPr="004F0676" w14:paraId="22268482" w14:textId="77777777" w:rsidTr="00041142">
        <w:tc>
          <w:tcPr>
            <w:tcW w:w="2552" w:type="dxa"/>
          </w:tcPr>
          <w:p w14:paraId="7C87C30B" w14:textId="77777777" w:rsidR="003C4291" w:rsidRDefault="003C4291" w:rsidP="00041142">
            <w:pPr>
              <w:pStyle w:val="NormalSmall"/>
              <w:rPr>
                <w:lang w:val="en-US"/>
              </w:rPr>
            </w:pPr>
            <w:r>
              <w:rPr>
                <w:lang w:val="en-US"/>
              </w:rPr>
              <w:t>id</w:t>
            </w:r>
          </w:p>
        </w:tc>
        <w:tc>
          <w:tcPr>
            <w:tcW w:w="5812" w:type="dxa"/>
          </w:tcPr>
          <w:p w14:paraId="7F5276AD" w14:textId="77777777" w:rsidR="003C4291" w:rsidRPr="004F0676" w:rsidRDefault="003C4291" w:rsidP="00041142">
            <w:pPr>
              <w:pStyle w:val="NormalSmall"/>
              <w:rPr>
                <w:lang w:val="en-US"/>
              </w:rPr>
            </w:pPr>
            <w:r>
              <w:rPr>
                <w:lang w:val="en-US"/>
              </w:rPr>
              <w:t>GUID for the personnel</w:t>
            </w:r>
          </w:p>
        </w:tc>
        <w:tc>
          <w:tcPr>
            <w:tcW w:w="1270" w:type="dxa"/>
          </w:tcPr>
          <w:p w14:paraId="199FCA74" w14:textId="77777777" w:rsidR="003C4291" w:rsidRPr="004F0676" w:rsidRDefault="003C4291" w:rsidP="00041142">
            <w:pPr>
              <w:pStyle w:val="NormalSmall"/>
              <w:rPr>
                <w:lang w:val="en-US"/>
              </w:rPr>
            </w:pPr>
            <w:r>
              <w:rPr>
                <w:lang w:val="en-US"/>
              </w:rPr>
              <w:t>Yes</w:t>
            </w:r>
          </w:p>
        </w:tc>
      </w:tr>
      <w:tr w:rsidR="003C4291" w:rsidRPr="004F0676" w14:paraId="02AD3C29" w14:textId="77777777" w:rsidTr="00041142">
        <w:tc>
          <w:tcPr>
            <w:tcW w:w="2552" w:type="dxa"/>
          </w:tcPr>
          <w:p w14:paraId="3AB623D4" w14:textId="77777777" w:rsidR="003C4291" w:rsidRDefault="003C4291" w:rsidP="00041142">
            <w:pPr>
              <w:pStyle w:val="NormalSmall"/>
              <w:rPr>
                <w:lang w:val="en-US"/>
              </w:rPr>
            </w:pPr>
            <w:proofErr w:type="spellStart"/>
            <w:r>
              <w:rPr>
                <w:lang w:val="en-US"/>
              </w:rPr>
              <w:t>personid</w:t>
            </w:r>
            <w:proofErr w:type="spellEnd"/>
          </w:p>
        </w:tc>
        <w:tc>
          <w:tcPr>
            <w:tcW w:w="5812" w:type="dxa"/>
          </w:tcPr>
          <w:p w14:paraId="7889431F" w14:textId="77777777" w:rsidR="003C4291" w:rsidRPr="004F0676" w:rsidRDefault="003C4291" w:rsidP="00041142">
            <w:pPr>
              <w:pStyle w:val="NormalSmall"/>
              <w:rPr>
                <w:lang w:val="en-US"/>
              </w:rPr>
            </w:pPr>
            <w:r>
              <w:rPr>
                <w:lang w:val="en-US"/>
              </w:rPr>
              <w:t>Person id for the personnel</w:t>
            </w:r>
          </w:p>
        </w:tc>
        <w:tc>
          <w:tcPr>
            <w:tcW w:w="1270" w:type="dxa"/>
          </w:tcPr>
          <w:p w14:paraId="44E0E490" w14:textId="77777777" w:rsidR="003C4291" w:rsidRPr="004F0676" w:rsidRDefault="003C4291" w:rsidP="00041142">
            <w:pPr>
              <w:pStyle w:val="NormalSmall"/>
              <w:rPr>
                <w:lang w:val="en-US"/>
              </w:rPr>
            </w:pPr>
            <w:r>
              <w:rPr>
                <w:lang w:val="en-US"/>
              </w:rPr>
              <w:t>Yes</w:t>
            </w:r>
          </w:p>
        </w:tc>
      </w:tr>
      <w:tr w:rsidR="003C4291" w:rsidRPr="004F0676" w14:paraId="76F42C50" w14:textId="77777777" w:rsidTr="00041142">
        <w:tc>
          <w:tcPr>
            <w:tcW w:w="2552" w:type="dxa"/>
          </w:tcPr>
          <w:p w14:paraId="4AE9AE2F" w14:textId="77777777" w:rsidR="003C4291" w:rsidRDefault="003C4291" w:rsidP="00041142">
            <w:pPr>
              <w:pStyle w:val="NormalSmall"/>
              <w:rPr>
                <w:lang w:val="en-US"/>
              </w:rPr>
            </w:pPr>
            <w:proofErr w:type="spellStart"/>
            <w:r>
              <w:rPr>
                <w:lang w:val="en-US"/>
              </w:rPr>
              <w:t>firstname</w:t>
            </w:r>
            <w:proofErr w:type="spellEnd"/>
          </w:p>
        </w:tc>
        <w:tc>
          <w:tcPr>
            <w:tcW w:w="5812" w:type="dxa"/>
          </w:tcPr>
          <w:p w14:paraId="01CC3140" w14:textId="77777777" w:rsidR="003C4291" w:rsidRPr="004F0676" w:rsidRDefault="003C4291" w:rsidP="00041142">
            <w:pPr>
              <w:pStyle w:val="NormalSmall"/>
              <w:rPr>
                <w:lang w:val="en-US"/>
              </w:rPr>
            </w:pPr>
            <w:r>
              <w:rPr>
                <w:lang w:val="en-US"/>
              </w:rPr>
              <w:t xml:space="preserve">First name </w:t>
            </w:r>
          </w:p>
        </w:tc>
        <w:tc>
          <w:tcPr>
            <w:tcW w:w="1270" w:type="dxa"/>
          </w:tcPr>
          <w:p w14:paraId="118A0526" w14:textId="77777777" w:rsidR="003C4291" w:rsidRPr="004F0676" w:rsidRDefault="003C4291" w:rsidP="00041142">
            <w:pPr>
              <w:pStyle w:val="NormalSmall"/>
              <w:rPr>
                <w:lang w:val="en-US"/>
              </w:rPr>
            </w:pPr>
            <w:r>
              <w:rPr>
                <w:lang w:val="en-US"/>
              </w:rPr>
              <w:t>Yes</w:t>
            </w:r>
          </w:p>
        </w:tc>
      </w:tr>
      <w:tr w:rsidR="00CE0F7F" w:rsidRPr="004F0676" w14:paraId="7F95E8BA" w14:textId="77777777" w:rsidTr="00041142">
        <w:tc>
          <w:tcPr>
            <w:tcW w:w="2552" w:type="dxa"/>
          </w:tcPr>
          <w:p w14:paraId="4DB3E0BF" w14:textId="350E2141" w:rsidR="00CE0F7F" w:rsidRDefault="00CE0F7F" w:rsidP="00041142">
            <w:pPr>
              <w:pStyle w:val="NormalSmall"/>
              <w:rPr>
                <w:lang w:val="en-US"/>
              </w:rPr>
            </w:pPr>
            <w:proofErr w:type="spellStart"/>
            <w:r>
              <w:rPr>
                <w:lang w:val="en-US"/>
              </w:rPr>
              <w:t>middlename</w:t>
            </w:r>
            <w:proofErr w:type="spellEnd"/>
          </w:p>
        </w:tc>
        <w:tc>
          <w:tcPr>
            <w:tcW w:w="5812" w:type="dxa"/>
          </w:tcPr>
          <w:p w14:paraId="08C1E1EC" w14:textId="45471A8E" w:rsidR="00CE0F7F" w:rsidRDefault="00CE0F7F" w:rsidP="00041142">
            <w:pPr>
              <w:pStyle w:val="NormalSmall"/>
              <w:rPr>
                <w:lang w:val="en-US"/>
              </w:rPr>
            </w:pPr>
            <w:r>
              <w:rPr>
                <w:lang w:val="en-US"/>
              </w:rPr>
              <w:t>Middle name</w:t>
            </w:r>
          </w:p>
        </w:tc>
        <w:tc>
          <w:tcPr>
            <w:tcW w:w="1270" w:type="dxa"/>
          </w:tcPr>
          <w:p w14:paraId="1104C8BE" w14:textId="53D28C02" w:rsidR="00CE0F7F" w:rsidRDefault="00CE0F7F" w:rsidP="00041142">
            <w:pPr>
              <w:pStyle w:val="NormalSmall"/>
              <w:rPr>
                <w:lang w:val="en-US"/>
              </w:rPr>
            </w:pPr>
            <w:r>
              <w:rPr>
                <w:lang w:val="en-US"/>
              </w:rPr>
              <w:t>Yes</w:t>
            </w:r>
          </w:p>
        </w:tc>
      </w:tr>
      <w:tr w:rsidR="003C4291" w14:paraId="2F7FE1A7" w14:textId="77777777" w:rsidTr="00041142">
        <w:tc>
          <w:tcPr>
            <w:tcW w:w="2552" w:type="dxa"/>
          </w:tcPr>
          <w:p w14:paraId="10550209" w14:textId="77777777" w:rsidR="003C4291" w:rsidRDefault="003C4291" w:rsidP="00041142">
            <w:pPr>
              <w:pStyle w:val="NormalSmall"/>
              <w:rPr>
                <w:lang w:val="en-US"/>
              </w:rPr>
            </w:pPr>
            <w:proofErr w:type="spellStart"/>
            <w:r>
              <w:rPr>
                <w:lang w:val="en-US"/>
              </w:rPr>
              <w:t>lastname</w:t>
            </w:r>
            <w:proofErr w:type="spellEnd"/>
          </w:p>
        </w:tc>
        <w:tc>
          <w:tcPr>
            <w:tcW w:w="5812" w:type="dxa"/>
          </w:tcPr>
          <w:p w14:paraId="283BC83F" w14:textId="77777777" w:rsidR="003C4291" w:rsidRDefault="003C4291" w:rsidP="00041142">
            <w:pPr>
              <w:pStyle w:val="NormalSmall"/>
              <w:rPr>
                <w:lang w:val="en-US"/>
              </w:rPr>
            </w:pPr>
            <w:r>
              <w:rPr>
                <w:lang w:val="en-US"/>
              </w:rPr>
              <w:t>Last name</w:t>
            </w:r>
          </w:p>
        </w:tc>
        <w:tc>
          <w:tcPr>
            <w:tcW w:w="1270" w:type="dxa"/>
          </w:tcPr>
          <w:p w14:paraId="187DDC7A" w14:textId="77777777" w:rsidR="003C4291" w:rsidRDefault="003C4291" w:rsidP="00041142">
            <w:pPr>
              <w:pStyle w:val="NormalSmall"/>
              <w:rPr>
                <w:lang w:val="en-US"/>
              </w:rPr>
            </w:pPr>
            <w:r>
              <w:rPr>
                <w:lang w:val="en-US"/>
              </w:rPr>
              <w:t>Yes</w:t>
            </w:r>
          </w:p>
        </w:tc>
      </w:tr>
      <w:tr w:rsidR="003C4291" w:rsidRPr="004F0676" w14:paraId="3DFEA3FD" w14:textId="77777777" w:rsidTr="00041142">
        <w:tc>
          <w:tcPr>
            <w:tcW w:w="2552" w:type="dxa"/>
          </w:tcPr>
          <w:p w14:paraId="58009963" w14:textId="77777777" w:rsidR="003C4291" w:rsidRDefault="003C4291" w:rsidP="00041142">
            <w:pPr>
              <w:pStyle w:val="NormalSmall"/>
              <w:rPr>
                <w:lang w:val="en-US"/>
              </w:rPr>
            </w:pPr>
            <w:r>
              <w:rPr>
                <w:lang w:val="en-US"/>
              </w:rPr>
              <w:t>privacy</w:t>
            </w:r>
          </w:p>
        </w:tc>
        <w:tc>
          <w:tcPr>
            <w:tcW w:w="5812" w:type="dxa"/>
          </w:tcPr>
          <w:p w14:paraId="321BFA32" w14:textId="43943A32" w:rsidR="003C4291" w:rsidRDefault="003C4291" w:rsidP="00041142">
            <w:pPr>
              <w:pStyle w:val="NormalSmall"/>
            </w:pPr>
            <w:r>
              <w:t xml:space="preserve">The person has restrictions. </w:t>
            </w:r>
          </w:p>
          <w:tbl>
            <w:tblPr>
              <w:tblStyle w:val="TableGrid"/>
              <w:tblW w:w="4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1168"/>
              <w:gridCol w:w="3686"/>
            </w:tblGrid>
            <w:tr w:rsidR="00BE6AF6" w:rsidRPr="00012763" w14:paraId="0203A529" w14:textId="77777777" w:rsidTr="00041142">
              <w:tc>
                <w:tcPr>
                  <w:tcW w:w="1168" w:type="dxa"/>
                </w:tcPr>
                <w:p w14:paraId="7E11A587" w14:textId="452ED778" w:rsidR="00BE6AF6" w:rsidRPr="00012763" w:rsidRDefault="00BE6AF6" w:rsidP="00BE6AF6">
                  <w:pPr>
                    <w:pStyle w:val="NormalSmall"/>
                    <w:rPr>
                      <w:noProof/>
                      <w:lang w:val="en-US"/>
                    </w:rPr>
                  </w:pPr>
                  <w:r>
                    <w:rPr>
                      <w:noProof/>
                      <w:lang w:val="en-US"/>
                    </w:rPr>
                    <w:t>None</w:t>
                  </w:r>
                </w:p>
              </w:tc>
              <w:tc>
                <w:tcPr>
                  <w:tcW w:w="3686" w:type="dxa"/>
                </w:tcPr>
                <w:p w14:paraId="0608286E" w14:textId="35601F0E" w:rsidR="00BE6AF6" w:rsidRPr="00012763" w:rsidRDefault="00BE6AF6" w:rsidP="00BE6AF6">
                  <w:pPr>
                    <w:pStyle w:val="NormalSmall"/>
                    <w:rPr>
                      <w:noProof/>
                      <w:lang w:val="en-US"/>
                    </w:rPr>
                  </w:pPr>
                  <w:r>
                    <w:rPr>
                      <w:noProof/>
                      <w:lang w:val="en-US"/>
                    </w:rPr>
                    <w:t>None</w:t>
                  </w:r>
                </w:p>
              </w:tc>
            </w:tr>
            <w:tr w:rsidR="00BE6AF6" w:rsidRPr="00012763" w14:paraId="1422F652" w14:textId="77777777" w:rsidTr="00041142">
              <w:tc>
                <w:tcPr>
                  <w:tcW w:w="1168" w:type="dxa"/>
                </w:tcPr>
                <w:p w14:paraId="60E3B4EA" w14:textId="58A461AB" w:rsidR="00BE6AF6" w:rsidRDefault="00BE6AF6" w:rsidP="00BE6AF6">
                  <w:pPr>
                    <w:pStyle w:val="NormalSmall"/>
                    <w:rPr>
                      <w:noProof/>
                      <w:lang w:val="en-US"/>
                    </w:rPr>
                  </w:pPr>
                  <w:r>
                    <w:rPr>
                      <w:noProof/>
                      <w:lang w:val="en-US"/>
                    </w:rPr>
                    <w:t>Level1</w:t>
                  </w:r>
                </w:p>
              </w:tc>
              <w:tc>
                <w:tcPr>
                  <w:tcW w:w="3686" w:type="dxa"/>
                </w:tcPr>
                <w:p w14:paraId="1AA0567F" w14:textId="20D7A5A8" w:rsidR="00BE6AF6" w:rsidRPr="00BE6AF6" w:rsidRDefault="00BE6AF6" w:rsidP="00BE6AF6">
                  <w:pPr>
                    <w:pStyle w:val="NormalSmall"/>
                  </w:pPr>
                  <w:r>
                    <w:t>Privacy highlighted by the “</w:t>
                  </w:r>
                  <w:proofErr w:type="spellStart"/>
                  <w:r>
                    <w:t>Skatteverket</w:t>
                  </w:r>
                  <w:proofErr w:type="spellEnd"/>
                  <w:r>
                    <w:t>”.</w:t>
                  </w:r>
                </w:p>
              </w:tc>
            </w:tr>
          </w:tbl>
          <w:p w14:paraId="2A093D03" w14:textId="77777777" w:rsidR="00BE6AF6" w:rsidRDefault="00BE6AF6" w:rsidP="00041142">
            <w:pPr>
              <w:pStyle w:val="NormalSmall"/>
              <w:rPr>
                <w:lang w:val="en-US"/>
              </w:rPr>
            </w:pPr>
          </w:p>
        </w:tc>
        <w:tc>
          <w:tcPr>
            <w:tcW w:w="1270" w:type="dxa"/>
          </w:tcPr>
          <w:p w14:paraId="3F7671F5" w14:textId="77777777" w:rsidR="003C4291" w:rsidRDefault="003C4291" w:rsidP="00041142">
            <w:pPr>
              <w:pStyle w:val="NormalSmall"/>
              <w:rPr>
                <w:lang w:val="en-US"/>
              </w:rPr>
            </w:pPr>
            <w:r>
              <w:rPr>
                <w:lang w:val="en-US"/>
              </w:rPr>
              <w:t>Yes</w:t>
            </w:r>
          </w:p>
        </w:tc>
      </w:tr>
      <w:tr w:rsidR="003C4291" w:rsidRPr="004F0676" w14:paraId="18A4C60A" w14:textId="77777777" w:rsidTr="00041142">
        <w:tc>
          <w:tcPr>
            <w:tcW w:w="2552" w:type="dxa"/>
          </w:tcPr>
          <w:p w14:paraId="6CE5EE89" w14:textId="77777777" w:rsidR="003C4291" w:rsidRDefault="003C4291" w:rsidP="00041142">
            <w:pPr>
              <w:pStyle w:val="NormalSmall"/>
              <w:rPr>
                <w:lang w:val="en-US"/>
              </w:rPr>
            </w:pPr>
            <w:r>
              <w:t>status</w:t>
            </w:r>
          </w:p>
        </w:tc>
        <w:tc>
          <w:tcPr>
            <w:tcW w:w="5812" w:type="dxa"/>
          </w:tcPr>
          <w:p w14:paraId="4BFCDE80" w14:textId="77777777" w:rsidR="003C4291" w:rsidRPr="00012763" w:rsidRDefault="003C4291" w:rsidP="00041142">
            <w:pPr>
              <w:pStyle w:val="NormalSmall"/>
              <w:rPr>
                <w:noProof/>
                <w:lang w:val="en-US"/>
              </w:rPr>
            </w:pPr>
            <w:r>
              <w:rPr>
                <w:noProof/>
                <w:lang w:val="en-US"/>
              </w:rPr>
              <w:t xml:space="preserve">Status for the person </w:t>
            </w:r>
          </w:p>
          <w:tbl>
            <w:tblPr>
              <w:tblStyle w:val="TableGrid"/>
              <w:tblW w:w="4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1168"/>
              <w:gridCol w:w="3686"/>
            </w:tblGrid>
            <w:tr w:rsidR="003C4291" w:rsidRPr="00012763" w14:paraId="7DD68E30" w14:textId="77777777" w:rsidTr="00041142">
              <w:tc>
                <w:tcPr>
                  <w:tcW w:w="1168" w:type="dxa"/>
                </w:tcPr>
                <w:p w14:paraId="3EF0C185" w14:textId="77777777" w:rsidR="003C4291" w:rsidRPr="00012763" w:rsidRDefault="003C4291" w:rsidP="00041142">
                  <w:pPr>
                    <w:pStyle w:val="NormalSmall"/>
                    <w:rPr>
                      <w:noProof/>
                      <w:lang w:val="en-US"/>
                    </w:rPr>
                  </w:pPr>
                  <w:r>
                    <w:rPr>
                      <w:noProof/>
                      <w:lang w:val="en-US"/>
                    </w:rPr>
                    <w:t>Normal</w:t>
                  </w:r>
                </w:p>
              </w:tc>
              <w:tc>
                <w:tcPr>
                  <w:tcW w:w="3686" w:type="dxa"/>
                </w:tcPr>
                <w:p w14:paraId="353CF02C" w14:textId="77777777" w:rsidR="003C4291" w:rsidRPr="00012763" w:rsidRDefault="003C4291" w:rsidP="00041142">
                  <w:pPr>
                    <w:pStyle w:val="NormalSmall"/>
                    <w:rPr>
                      <w:noProof/>
                      <w:lang w:val="en-US"/>
                    </w:rPr>
                  </w:pPr>
                  <w:r>
                    <w:rPr>
                      <w:noProof/>
                      <w:lang w:val="en-US"/>
                    </w:rPr>
                    <w:t>The person is alive and lives in Sweden</w:t>
                  </w:r>
                </w:p>
              </w:tc>
            </w:tr>
            <w:tr w:rsidR="003C4291" w:rsidRPr="00012763" w14:paraId="5E9A2798" w14:textId="77777777" w:rsidTr="00041142">
              <w:tc>
                <w:tcPr>
                  <w:tcW w:w="1168" w:type="dxa"/>
                </w:tcPr>
                <w:p w14:paraId="2B19CF36" w14:textId="77777777" w:rsidR="003C4291" w:rsidRDefault="003C4291" w:rsidP="00041142">
                  <w:pPr>
                    <w:pStyle w:val="NormalSmall"/>
                    <w:rPr>
                      <w:noProof/>
                      <w:lang w:val="en-US"/>
                    </w:rPr>
                  </w:pPr>
                  <w:r>
                    <w:rPr>
                      <w:noProof/>
                      <w:lang w:val="en-US"/>
                    </w:rPr>
                    <w:t>Deceased</w:t>
                  </w:r>
                </w:p>
              </w:tc>
              <w:tc>
                <w:tcPr>
                  <w:tcW w:w="3686" w:type="dxa"/>
                </w:tcPr>
                <w:p w14:paraId="182F0331" w14:textId="77777777" w:rsidR="003C4291" w:rsidRDefault="003C4291" w:rsidP="00041142">
                  <w:pPr>
                    <w:pStyle w:val="NormalSmall"/>
                    <w:rPr>
                      <w:noProof/>
                      <w:lang w:val="en-US"/>
                    </w:rPr>
                  </w:pPr>
                  <w:r>
                    <w:rPr>
                      <w:noProof/>
                      <w:lang w:val="en-US"/>
                    </w:rPr>
                    <w:t>The person has deceased</w:t>
                  </w:r>
                </w:p>
              </w:tc>
            </w:tr>
            <w:tr w:rsidR="003C4291" w:rsidRPr="00012763" w14:paraId="18A69D63" w14:textId="77777777" w:rsidTr="00041142">
              <w:tc>
                <w:tcPr>
                  <w:tcW w:w="1168" w:type="dxa"/>
                </w:tcPr>
                <w:p w14:paraId="5AEDE648" w14:textId="77777777" w:rsidR="003C4291" w:rsidRDefault="003C4291" w:rsidP="00041142">
                  <w:pPr>
                    <w:pStyle w:val="NormalSmall"/>
                    <w:rPr>
                      <w:noProof/>
                      <w:lang w:val="en-US"/>
                    </w:rPr>
                  </w:pPr>
                  <w:r>
                    <w:rPr>
                      <w:noProof/>
                      <w:lang w:val="en-US"/>
                    </w:rPr>
                    <w:t>Emigrated</w:t>
                  </w:r>
                </w:p>
              </w:tc>
              <w:tc>
                <w:tcPr>
                  <w:tcW w:w="3686" w:type="dxa"/>
                </w:tcPr>
                <w:p w14:paraId="73A83FDB" w14:textId="77777777" w:rsidR="003C4291" w:rsidRDefault="003C4291" w:rsidP="00041142">
                  <w:pPr>
                    <w:pStyle w:val="NormalSmall"/>
                    <w:rPr>
                      <w:noProof/>
                      <w:lang w:val="en-US"/>
                    </w:rPr>
                  </w:pPr>
                  <w:r>
                    <w:rPr>
                      <w:noProof/>
                      <w:lang w:val="en-US"/>
                    </w:rPr>
                    <w:t>The person has emigrated</w:t>
                  </w:r>
                </w:p>
              </w:tc>
            </w:tr>
          </w:tbl>
          <w:p w14:paraId="4AF096F0" w14:textId="77777777" w:rsidR="003C4291" w:rsidRDefault="003C4291" w:rsidP="00041142">
            <w:pPr>
              <w:pStyle w:val="NormalSmall"/>
            </w:pPr>
          </w:p>
        </w:tc>
        <w:tc>
          <w:tcPr>
            <w:tcW w:w="1270" w:type="dxa"/>
          </w:tcPr>
          <w:p w14:paraId="0ADB42F7" w14:textId="77777777" w:rsidR="003C4291" w:rsidRDefault="003C4291" w:rsidP="00041142">
            <w:pPr>
              <w:pStyle w:val="NormalSmall"/>
              <w:rPr>
                <w:lang w:val="en-US"/>
              </w:rPr>
            </w:pPr>
            <w:r>
              <w:t>Yes</w:t>
            </w:r>
          </w:p>
        </w:tc>
      </w:tr>
      <w:tr w:rsidR="003C4291" w14:paraId="6DDF2E8C" w14:textId="77777777" w:rsidTr="00041142">
        <w:tc>
          <w:tcPr>
            <w:tcW w:w="2552" w:type="dxa"/>
          </w:tcPr>
          <w:p w14:paraId="044E2BFA" w14:textId="77777777" w:rsidR="003C4291" w:rsidRDefault="003C4291" w:rsidP="00041142">
            <w:pPr>
              <w:pStyle w:val="NormalSmall"/>
              <w:rPr>
                <w:lang w:val="en-US"/>
              </w:rPr>
            </w:pPr>
            <w:r>
              <w:rPr>
                <w:lang w:val="en-US"/>
              </w:rPr>
              <w:t>employment</w:t>
            </w:r>
          </w:p>
        </w:tc>
        <w:tc>
          <w:tcPr>
            <w:tcW w:w="5812" w:type="dxa"/>
          </w:tcPr>
          <w:p w14:paraId="45F9CE17" w14:textId="77777777" w:rsidR="003C4291" w:rsidRDefault="003C4291" w:rsidP="00041142">
            <w:pPr>
              <w:pStyle w:val="NormalSmall"/>
              <w:rPr>
                <w:lang w:val="en-US"/>
              </w:rPr>
            </w:pPr>
            <w:r>
              <w:rPr>
                <w:lang w:val="en-US"/>
              </w:rPr>
              <w:t>Employment</w:t>
            </w:r>
          </w:p>
        </w:tc>
        <w:tc>
          <w:tcPr>
            <w:tcW w:w="1270" w:type="dxa"/>
          </w:tcPr>
          <w:p w14:paraId="1B643202" w14:textId="77777777" w:rsidR="003C4291" w:rsidRDefault="003C4291" w:rsidP="00041142">
            <w:pPr>
              <w:pStyle w:val="NormalSmall"/>
              <w:rPr>
                <w:lang w:val="en-US"/>
              </w:rPr>
            </w:pPr>
            <w:r>
              <w:rPr>
                <w:lang w:val="en-US"/>
              </w:rPr>
              <w:t>Yes</w:t>
            </w:r>
          </w:p>
        </w:tc>
      </w:tr>
      <w:tr w:rsidR="00F23A2A" w14:paraId="61C6B520" w14:textId="77777777" w:rsidTr="00F23A2A">
        <w:tc>
          <w:tcPr>
            <w:tcW w:w="2552" w:type="dxa"/>
          </w:tcPr>
          <w:p w14:paraId="12CC0480" w14:textId="17D2198B" w:rsidR="00F23A2A" w:rsidRDefault="00F23A2A" w:rsidP="00F23A2A">
            <w:pPr>
              <w:pStyle w:val="NormalSmall"/>
              <w:rPr>
                <w:lang w:val="en-US"/>
              </w:rPr>
            </w:pPr>
            <w:proofErr w:type="spellStart"/>
            <w:r>
              <w:rPr>
                <w:lang w:val="en-US"/>
              </w:rPr>
              <w:t>workarea</w:t>
            </w:r>
            <w:proofErr w:type="spellEnd"/>
          </w:p>
        </w:tc>
        <w:tc>
          <w:tcPr>
            <w:tcW w:w="5812" w:type="dxa"/>
          </w:tcPr>
          <w:p w14:paraId="37D54FD5" w14:textId="0C82CC02" w:rsidR="00F23A2A" w:rsidRPr="00211576" w:rsidRDefault="00F23A2A" w:rsidP="00F23A2A">
            <w:pPr>
              <w:pStyle w:val="NormalSmall"/>
              <w:rPr>
                <w:lang w:val="en-US"/>
              </w:rPr>
            </w:pPr>
            <w:r>
              <w:rPr>
                <w:lang w:val="en-US"/>
              </w:rPr>
              <w:t>Work area</w:t>
            </w:r>
          </w:p>
        </w:tc>
        <w:tc>
          <w:tcPr>
            <w:tcW w:w="1270" w:type="dxa"/>
          </w:tcPr>
          <w:p w14:paraId="0D64741A" w14:textId="67EC0B2C" w:rsidR="00F23A2A" w:rsidRDefault="00F23A2A" w:rsidP="00F23A2A">
            <w:pPr>
              <w:pStyle w:val="NormalSmall"/>
              <w:rPr>
                <w:lang w:val="en-US"/>
              </w:rPr>
            </w:pPr>
            <w:r>
              <w:rPr>
                <w:lang w:val="en-US"/>
              </w:rPr>
              <w:t>Yes</w:t>
            </w:r>
          </w:p>
        </w:tc>
      </w:tr>
      <w:tr w:rsidR="00B60AEE" w14:paraId="6D2C81B6" w14:textId="77777777" w:rsidTr="00F23A2A">
        <w:tc>
          <w:tcPr>
            <w:tcW w:w="2552" w:type="dxa"/>
          </w:tcPr>
          <w:p w14:paraId="46CF3AD4" w14:textId="77777777" w:rsidR="00B60AEE" w:rsidRDefault="00B60AEE" w:rsidP="00F23A2A">
            <w:pPr>
              <w:pStyle w:val="NormalSmall"/>
              <w:rPr>
                <w:lang w:val="en-US"/>
              </w:rPr>
            </w:pPr>
            <w:proofErr w:type="spellStart"/>
            <w:r>
              <w:rPr>
                <w:lang w:val="en-US"/>
              </w:rPr>
              <w:t>teachingqualification</w:t>
            </w:r>
            <w:proofErr w:type="spellEnd"/>
          </w:p>
        </w:tc>
        <w:tc>
          <w:tcPr>
            <w:tcW w:w="5812" w:type="dxa"/>
          </w:tcPr>
          <w:p w14:paraId="1710B0EF" w14:textId="77777777" w:rsidR="00B60AEE" w:rsidRDefault="00B60AEE" w:rsidP="00F23A2A">
            <w:pPr>
              <w:pStyle w:val="NormalSmall"/>
              <w:rPr>
                <w:lang w:val="en-US"/>
              </w:rPr>
            </w:pPr>
            <w:r>
              <w:rPr>
                <w:lang w:val="en-US"/>
              </w:rPr>
              <w:t>Teaching qualification</w:t>
            </w:r>
          </w:p>
        </w:tc>
        <w:tc>
          <w:tcPr>
            <w:tcW w:w="1270" w:type="dxa"/>
          </w:tcPr>
          <w:p w14:paraId="76607319" w14:textId="77777777" w:rsidR="00B60AEE" w:rsidRDefault="00B60AEE" w:rsidP="00F23A2A">
            <w:pPr>
              <w:pStyle w:val="NormalSmall"/>
              <w:rPr>
                <w:lang w:val="en-US"/>
              </w:rPr>
            </w:pPr>
            <w:r>
              <w:rPr>
                <w:lang w:val="en-US"/>
              </w:rPr>
              <w:t>No</w:t>
            </w:r>
          </w:p>
        </w:tc>
      </w:tr>
      <w:tr w:rsidR="00B7226D" w14:paraId="3277F534" w14:textId="77777777" w:rsidTr="00F23A2A">
        <w:tc>
          <w:tcPr>
            <w:tcW w:w="2552" w:type="dxa"/>
          </w:tcPr>
          <w:p w14:paraId="4527BECB" w14:textId="77777777" w:rsidR="00B7226D" w:rsidRDefault="00B7226D" w:rsidP="00F23A2A">
            <w:pPr>
              <w:pStyle w:val="NormalSmall"/>
              <w:rPr>
                <w:lang w:val="en-US"/>
              </w:rPr>
            </w:pPr>
            <w:r>
              <w:rPr>
                <w:lang w:val="en-US"/>
              </w:rPr>
              <w:t>change</w:t>
            </w:r>
          </w:p>
        </w:tc>
        <w:tc>
          <w:tcPr>
            <w:tcW w:w="5812" w:type="dxa"/>
          </w:tcPr>
          <w:p w14:paraId="20CF4DFC" w14:textId="77777777" w:rsidR="00B7226D" w:rsidRDefault="00B7226D" w:rsidP="00F23A2A">
            <w:pPr>
              <w:pStyle w:val="NormalSmall"/>
              <w:rPr>
                <w:lang w:val="en-US"/>
              </w:rPr>
            </w:pPr>
            <w:r>
              <w:rPr>
                <w:lang w:val="en-US"/>
              </w:rPr>
              <w:t>This is only used in delta export of personnel. It indicates the type of change</w:t>
            </w:r>
          </w:p>
          <w:tbl>
            <w:tblPr>
              <w:tblStyle w:val="TableGrid"/>
              <w:tblW w:w="4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1168"/>
              <w:gridCol w:w="3686"/>
            </w:tblGrid>
            <w:tr w:rsidR="00B7226D" w:rsidRPr="00012763" w14:paraId="2B72EC05" w14:textId="77777777" w:rsidTr="00F23A2A">
              <w:tc>
                <w:tcPr>
                  <w:tcW w:w="1168" w:type="dxa"/>
                </w:tcPr>
                <w:p w14:paraId="4BEF8706" w14:textId="1198BA90" w:rsidR="00B7226D" w:rsidRPr="00211576" w:rsidRDefault="00AB3F34" w:rsidP="00F23A2A">
                  <w:pPr>
                    <w:pStyle w:val="NormalSmall"/>
                    <w:rPr>
                      <w:i/>
                      <w:noProof/>
                      <w:lang w:val="en-US"/>
                    </w:rPr>
                  </w:pPr>
                  <w:r>
                    <w:rPr>
                      <w:i/>
                      <w:noProof/>
                      <w:lang w:val="en-US"/>
                    </w:rPr>
                    <w:t>Add</w:t>
                  </w:r>
                </w:p>
              </w:tc>
              <w:tc>
                <w:tcPr>
                  <w:tcW w:w="3686" w:type="dxa"/>
                </w:tcPr>
                <w:p w14:paraId="3F1BE026" w14:textId="647936A8" w:rsidR="00B7226D" w:rsidRPr="00012763" w:rsidRDefault="00AB3F34" w:rsidP="00F23A2A">
                  <w:pPr>
                    <w:pStyle w:val="NormalSmall"/>
                    <w:rPr>
                      <w:noProof/>
                      <w:lang w:val="en-US"/>
                    </w:rPr>
                  </w:pPr>
                  <w:r>
                    <w:rPr>
                      <w:noProof/>
                      <w:lang w:val="en-US"/>
                    </w:rPr>
                    <w:t>The person has been added</w:t>
                  </w:r>
                </w:p>
              </w:tc>
            </w:tr>
            <w:tr w:rsidR="00B7226D" w:rsidRPr="00012763" w14:paraId="7D014EFC" w14:textId="77777777" w:rsidTr="00F23A2A">
              <w:tc>
                <w:tcPr>
                  <w:tcW w:w="1168" w:type="dxa"/>
                </w:tcPr>
                <w:p w14:paraId="72D549F7" w14:textId="77777777" w:rsidR="00B7226D" w:rsidRPr="00211576" w:rsidRDefault="00B7226D" w:rsidP="00F23A2A">
                  <w:pPr>
                    <w:pStyle w:val="NormalSmall"/>
                    <w:rPr>
                      <w:i/>
                      <w:noProof/>
                      <w:lang w:val="en-US"/>
                    </w:rPr>
                  </w:pPr>
                  <w:r w:rsidRPr="00211576">
                    <w:rPr>
                      <w:i/>
                      <w:noProof/>
                      <w:lang w:val="en-US"/>
                    </w:rPr>
                    <w:t>Update</w:t>
                  </w:r>
                </w:p>
              </w:tc>
              <w:tc>
                <w:tcPr>
                  <w:tcW w:w="3686" w:type="dxa"/>
                </w:tcPr>
                <w:p w14:paraId="7B8373E0" w14:textId="77777777" w:rsidR="00B7226D" w:rsidRDefault="00B7226D" w:rsidP="00F23A2A">
                  <w:pPr>
                    <w:pStyle w:val="NormalSmall"/>
                    <w:rPr>
                      <w:noProof/>
                      <w:lang w:val="en-US"/>
                    </w:rPr>
                  </w:pPr>
                  <w:r>
                    <w:rPr>
                      <w:noProof/>
                      <w:lang w:val="en-US"/>
                    </w:rPr>
                    <w:t>The person has been updated</w:t>
                  </w:r>
                </w:p>
              </w:tc>
            </w:tr>
            <w:tr w:rsidR="00B7226D" w:rsidRPr="00012763" w14:paraId="0E84C64D" w14:textId="77777777" w:rsidTr="00F23A2A">
              <w:tc>
                <w:tcPr>
                  <w:tcW w:w="1168" w:type="dxa"/>
                </w:tcPr>
                <w:p w14:paraId="36400811" w14:textId="77777777" w:rsidR="00B7226D" w:rsidRPr="00211576" w:rsidRDefault="00B7226D" w:rsidP="00F23A2A">
                  <w:pPr>
                    <w:pStyle w:val="NormalSmall"/>
                    <w:rPr>
                      <w:i/>
                      <w:noProof/>
                      <w:lang w:val="en-US"/>
                    </w:rPr>
                  </w:pPr>
                  <w:r w:rsidRPr="00211576">
                    <w:rPr>
                      <w:i/>
                      <w:noProof/>
                      <w:lang w:val="en-US"/>
                    </w:rPr>
                    <w:t>Delete</w:t>
                  </w:r>
                </w:p>
              </w:tc>
              <w:tc>
                <w:tcPr>
                  <w:tcW w:w="3686" w:type="dxa"/>
                </w:tcPr>
                <w:p w14:paraId="51824B04" w14:textId="77777777" w:rsidR="00B7226D" w:rsidRDefault="00B7226D" w:rsidP="00F23A2A">
                  <w:pPr>
                    <w:pStyle w:val="NormalSmall"/>
                    <w:rPr>
                      <w:noProof/>
                      <w:lang w:val="en-US"/>
                    </w:rPr>
                  </w:pPr>
                  <w:r>
                    <w:rPr>
                      <w:noProof/>
                      <w:lang w:val="en-US"/>
                    </w:rPr>
                    <w:t>The person has been deleted</w:t>
                  </w:r>
                </w:p>
              </w:tc>
            </w:tr>
          </w:tbl>
          <w:p w14:paraId="16B83664" w14:textId="77777777" w:rsidR="00B7226D" w:rsidRDefault="00B7226D" w:rsidP="00F23A2A">
            <w:pPr>
              <w:pStyle w:val="NormalSmall"/>
              <w:rPr>
                <w:lang w:val="en-US"/>
              </w:rPr>
            </w:pPr>
          </w:p>
        </w:tc>
        <w:tc>
          <w:tcPr>
            <w:tcW w:w="1270" w:type="dxa"/>
          </w:tcPr>
          <w:p w14:paraId="340B5992" w14:textId="70989C01" w:rsidR="00B7226D" w:rsidRDefault="00124503" w:rsidP="00F23A2A">
            <w:pPr>
              <w:pStyle w:val="NormalSmall"/>
              <w:rPr>
                <w:lang w:val="en-US"/>
              </w:rPr>
            </w:pPr>
            <w:r>
              <w:rPr>
                <w:lang w:val="en-US"/>
              </w:rPr>
              <w:t>Yes</w:t>
            </w:r>
          </w:p>
        </w:tc>
      </w:tr>
      <w:tr w:rsidR="003C4291" w14:paraId="5E717A8D" w14:textId="77777777" w:rsidTr="00041142">
        <w:tc>
          <w:tcPr>
            <w:tcW w:w="2552" w:type="dxa"/>
          </w:tcPr>
          <w:p w14:paraId="26099710" w14:textId="378CE683" w:rsidR="003C4291" w:rsidRDefault="00B7226D" w:rsidP="00041142">
            <w:pPr>
              <w:pStyle w:val="NormalSmall"/>
              <w:rPr>
                <w:lang w:val="en-US"/>
              </w:rPr>
            </w:pPr>
            <w:r>
              <w:rPr>
                <w:lang w:val="en-US"/>
              </w:rPr>
              <w:t>timestamp</w:t>
            </w:r>
          </w:p>
        </w:tc>
        <w:tc>
          <w:tcPr>
            <w:tcW w:w="5812" w:type="dxa"/>
          </w:tcPr>
          <w:p w14:paraId="58F5115C" w14:textId="038D804A" w:rsidR="00AA3F4A" w:rsidRDefault="00B7226D" w:rsidP="00F25BF5">
            <w:pPr>
              <w:pStyle w:val="NormalSmall"/>
              <w:rPr>
                <w:lang w:val="en-US"/>
              </w:rPr>
            </w:pPr>
            <w:r>
              <w:rPr>
                <w:lang w:val="en-US"/>
              </w:rPr>
              <w:t xml:space="preserve">Time when the </w:t>
            </w:r>
            <w:r w:rsidR="00A53291">
              <w:rPr>
                <w:lang w:val="en-US"/>
              </w:rPr>
              <w:t xml:space="preserve">person was </w:t>
            </w:r>
            <w:r w:rsidR="00F25BF5">
              <w:rPr>
                <w:lang w:val="en-US"/>
              </w:rPr>
              <w:t>added</w:t>
            </w:r>
            <w:r w:rsidR="00A53291">
              <w:rPr>
                <w:lang w:val="en-US"/>
              </w:rPr>
              <w:t>, updated or deleted</w:t>
            </w:r>
            <w:r>
              <w:rPr>
                <w:lang w:val="en-US"/>
              </w:rPr>
              <w:t>.</w:t>
            </w:r>
          </w:p>
        </w:tc>
        <w:tc>
          <w:tcPr>
            <w:tcW w:w="1270" w:type="dxa"/>
          </w:tcPr>
          <w:p w14:paraId="4CA7DA60" w14:textId="59AE54DF" w:rsidR="003C4291" w:rsidRDefault="00124503" w:rsidP="00041142">
            <w:pPr>
              <w:pStyle w:val="NormalSmall"/>
              <w:rPr>
                <w:lang w:val="en-US"/>
              </w:rPr>
            </w:pPr>
            <w:r>
              <w:rPr>
                <w:lang w:val="en-US"/>
              </w:rPr>
              <w:t>Yes</w:t>
            </w:r>
          </w:p>
        </w:tc>
      </w:tr>
      <w:tr w:rsidR="005310FC" w14:paraId="683C59E4" w14:textId="77777777" w:rsidTr="00041142">
        <w:tc>
          <w:tcPr>
            <w:tcW w:w="2552" w:type="dxa"/>
          </w:tcPr>
          <w:p w14:paraId="110EA7ED" w14:textId="5B6A0C9F" w:rsidR="005310FC" w:rsidRDefault="005310FC" w:rsidP="005310FC">
            <w:pPr>
              <w:pStyle w:val="NormalSmall"/>
              <w:rPr>
                <w:lang w:val="en-US"/>
              </w:rPr>
            </w:pPr>
            <w:r>
              <w:rPr>
                <w:noProof/>
                <w:lang w:val="en-US"/>
              </w:rPr>
              <w:t>t</w:t>
            </w:r>
            <w:r w:rsidRPr="008A357C">
              <w:rPr>
                <w:noProof/>
                <w:lang w:val="en-US"/>
              </w:rPr>
              <w:t>el</w:t>
            </w:r>
          </w:p>
        </w:tc>
        <w:tc>
          <w:tcPr>
            <w:tcW w:w="5812" w:type="dxa"/>
          </w:tcPr>
          <w:p w14:paraId="7A4CF407" w14:textId="0E731957" w:rsidR="005310FC" w:rsidRDefault="005310FC" w:rsidP="005310FC">
            <w:pPr>
              <w:pStyle w:val="NormalSmall"/>
              <w:rPr>
                <w:lang w:val="en-US"/>
              </w:rPr>
            </w:pPr>
            <w:r w:rsidRPr="008A357C">
              <w:rPr>
                <w:noProof/>
                <w:lang w:val="en-US"/>
              </w:rPr>
              <w:t>Phone number</w:t>
            </w:r>
            <w:r>
              <w:rPr>
                <w:noProof/>
                <w:lang w:val="en-US"/>
              </w:rPr>
              <w:t>s</w:t>
            </w:r>
          </w:p>
        </w:tc>
        <w:tc>
          <w:tcPr>
            <w:tcW w:w="1270" w:type="dxa"/>
          </w:tcPr>
          <w:p w14:paraId="753AB4F0" w14:textId="709FCF75" w:rsidR="005310FC" w:rsidRDefault="005310FC" w:rsidP="005310FC">
            <w:pPr>
              <w:pStyle w:val="NormalSmall"/>
              <w:rPr>
                <w:lang w:val="en-US"/>
              </w:rPr>
            </w:pPr>
            <w:r>
              <w:rPr>
                <w:noProof/>
                <w:lang w:val="en-US"/>
              </w:rPr>
              <w:t>No</w:t>
            </w:r>
          </w:p>
        </w:tc>
      </w:tr>
      <w:tr w:rsidR="005310FC" w14:paraId="7C250E60" w14:textId="77777777" w:rsidTr="00041142">
        <w:tc>
          <w:tcPr>
            <w:tcW w:w="2552" w:type="dxa"/>
          </w:tcPr>
          <w:p w14:paraId="72CA6BD7" w14:textId="3DC7FFC7" w:rsidR="005310FC" w:rsidRDefault="005310FC" w:rsidP="005310FC">
            <w:pPr>
              <w:pStyle w:val="NormalSmall"/>
              <w:rPr>
                <w:lang w:val="en-US"/>
              </w:rPr>
            </w:pPr>
            <w:r w:rsidRPr="008A357C">
              <w:rPr>
                <w:noProof/>
                <w:lang w:val="en-US"/>
              </w:rPr>
              <w:t>tel.teltype</w:t>
            </w:r>
          </w:p>
        </w:tc>
        <w:tc>
          <w:tcPr>
            <w:tcW w:w="5812" w:type="dxa"/>
          </w:tcPr>
          <w:p w14:paraId="5A981A3B" w14:textId="3CAC3A61" w:rsidR="005310FC" w:rsidRDefault="005310FC" w:rsidP="005310FC">
            <w:pPr>
              <w:pStyle w:val="NormalSmall"/>
              <w:rPr>
                <w:lang w:val="en-US"/>
              </w:rPr>
            </w:pPr>
            <w:r w:rsidRPr="008A357C">
              <w:rPr>
                <w:noProof/>
                <w:lang w:val="en-US"/>
              </w:rPr>
              <w:t>Identifies the type of telephone number.</w:t>
            </w:r>
            <w:r>
              <w:rPr>
                <w:noProof/>
                <w:lang w:val="en-US"/>
              </w:rPr>
              <w:t xml:space="preserve"> </w:t>
            </w:r>
            <w:r w:rsidRPr="008A357C">
              <w:rPr>
                <w:noProof/>
                <w:lang w:val="en-US"/>
              </w:rPr>
              <w:t xml:space="preserve">Enumerated as </w:t>
            </w:r>
            <w:r>
              <w:rPr>
                <w:noProof/>
                <w:lang w:val="en-US"/>
              </w:rPr>
              <w:t>Voice, Mobile and Work where Voice is home phone.</w:t>
            </w:r>
          </w:p>
        </w:tc>
        <w:tc>
          <w:tcPr>
            <w:tcW w:w="1270" w:type="dxa"/>
          </w:tcPr>
          <w:p w14:paraId="18331E7B" w14:textId="364860D9" w:rsidR="005310FC" w:rsidRDefault="005310FC" w:rsidP="005310FC">
            <w:pPr>
              <w:pStyle w:val="NormalSmall"/>
              <w:rPr>
                <w:lang w:val="en-US"/>
              </w:rPr>
            </w:pPr>
            <w:r>
              <w:rPr>
                <w:noProof/>
                <w:lang w:val="en-US"/>
              </w:rPr>
              <w:t>No</w:t>
            </w:r>
          </w:p>
        </w:tc>
      </w:tr>
      <w:tr w:rsidR="005310FC" w14:paraId="0397F57D" w14:textId="77777777" w:rsidTr="00041142">
        <w:tc>
          <w:tcPr>
            <w:tcW w:w="2552" w:type="dxa"/>
          </w:tcPr>
          <w:p w14:paraId="246B920F" w14:textId="5E8EA5A0" w:rsidR="005310FC" w:rsidRPr="008A357C" w:rsidRDefault="005310FC" w:rsidP="005310FC">
            <w:pPr>
              <w:pStyle w:val="NormalSmall"/>
              <w:rPr>
                <w:noProof/>
                <w:lang w:val="en-US"/>
              </w:rPr>
            </w:pPr>
            <w:r>
              <w:rPr>
                <w:noProof/>
                <w:lang w:val="en-US"/>
              </w:rPr>
              <w:t>emailwork</w:t>
            </w:r>
          </w:p>
        </w:tc>
        <w:tc>
          <w:tcPr>
            <w:tcW w:w="5812" w:type="dxa"/>
          </w:tcPr>
          <w:p w14:paraId="4DCF132E" w14:textId="1F91318F" w:rsidR="005310FC" w:rsidRPr="008A357C" w:rsidRDefault="005310FC" w:rsidP="005310FC">
            <w:pPr>
              <w:pStyle w:val="NormalSmall"/>
              <w:rPr>
                <w:noProof/>
                <w:lang w:val="en-US"/>
              </w:rPr>
            </w:pPr>
            <w:r w:rsidRPr="00D84F0F">
              <w:t>E-</w:t>
            </w:r>
            <w:r>
              <w:t>m</w:t>
            </w:r>
            <w:r w:rsidRPr="00D84F0F">
              <w:t>ail address for professional work</w:t>
            </w:r>
          </w:p>
        </w:tc>
        <w:tc>
          <w:tcPr>
            <w:tcW w:w="1270" w:type="dxa"/>
          </w:tcPr>
          <w:p w14:paraId="1C1F9B5D" w14:textId="2026FB2A" w:rsidR="005310FC" w:rsidRDefault="005310FC" w:rsidP="005310FC">
            <w:pPr>
              <w:pStyle w:val="NormalSmall"/>
              <w:rPr>
                <w:noProof/>
                <w:lang w:val="en-US"/>
              </w:rPr>
            </w:pPr>
            <w:r>
              <w:rPr>
                <w:noProof/>
                <w:lang w:val="en-US"/>
              </w:rPr>
              <w:t>No</w:t>
            </w:r>
          </w:p>
        </w:tc>
      </w:tr>
      <w:tr w:rsidR="005310FC" w14:paraId="72DE8B30" w14:textId="77777777" w:rsidTr="00041142">
        <w:tc>
          <w:tcPr>
            <w:tcW w:w="2552" w:type="dxa"/>
          </w:tcPr>
          <w:p w14:paraId="00BE3958" w14:textId="2174C843" w:rsidR="005310FC" w:rsidRPr="008A357C" w:rsidRDefault="005310FC" w:rsidP="005310FC">
            <w:pPr>
              <w:pStyle w:val="NormalSmall"/>
              <w:rPr>
                <w:noProof/>
                <w:lang w:val="en-US"/>
              </w:rPr>
            </w:pPr>
            <w:r>
              <w:rPr>
                <w:noProof/>
                <w:lang w:val="en-US"/>
              </w:rPr>
              <w:t>emailhome</w:t>
            </w:r>
          </w:p>
        </w:tc>
        <w:tc>
          <w:tcPr>
            <w:tcW w:w="5812" w:type="dxa"/>
          </w:tcPr>
          <w:p w14:paraId="1CAA8DF5" w14:textId="0B50C100" w:rsidR="005310FC" w:rsidRPr="008A357C" w:rsidRDefault="005310FC" w:rsidP="005310FC">
            <w:pPr>
              <w:pStyle w:val="NormalSmall"/>
              <w:rPr>
                <w:noProof/>
                <w:lang w:val="en-US"/>
              </w:rPr>
            </w:pPr>
            <w:r>
              <w:rPr>
                <w:noProof/>
                <w:lang w:val="en-US"/>
              </w:rPr>
              <w:t>E</w:t>
            </w:r>
            <w:r w:rsidRPr="008A357C">
              <w:rPr>
                <w:noProof/>
                <w:lang w:val="en-US"/>
              </w:rPr>
              <w:t xml:space="preserve">mail </w:t>
            </w:r>
            <w:r>
              <w:rPr>
                <w:noProof/>
                <w:lang w:val="en-US"/>
              </w:rPr>
              <w:t xml:space="preserve">home </w:t>
            </w:r>
            <w:r w:rsidRPr="008A357C">
              <w:rPr>
                <w:noProof/>
                <w:lang w:val="en-US"/>
              </w:rPr>
              <w:t>address</w:t>
            </w:r>
          </w:p>
        </w:tc>
        <w:tc>
          <w:tcPr>
            <w:tcW w:w="1270" w:type="dxa"/>
          </w:tcPr>
          <w:p w14:paraId="5614B131" w14:textId="127E474A" w:rsidR="005310FC" w:rsidRDefault="005310FC" w:rsidP="005310FC">
            <w:pPr>
              <w:pStyle w:val="NormalSmall"/>
              <w:rPr>
                <w:noProof/>
                <w:lang w:val="en-US"/>
              </w:rPr>
            </w:pPr>
            <w:r>
              <w:rPr>
                <w:noProof/>
                <w:lang w:val="en-US"/>
              </w:rPr>
              <w:t>No</w:t>
            </w:r>
          </w:p>
        </w:tc>
      </w:tr>
      <w:tr w:rsidR="005310FC" w14:paraId="13C8CEDB" w14:textId="77777777" w:rsidTr="00041142">
        <w:tc>
          <w:tcPr>
            <w:tcW w:w="2552" w:type="dxa"/>
          </w:tcPr>
          <w:p w14:paraId="29728A7C" w14:textId="2CF9D56B" w:rsidR="005310FC" w:rsidRDefault="005310FC" w:rsidP="005310FC">
            <w:pPr>
              <w:pStyle w:val="NormalSmall"/>
              <w:rPr>
                <w:noProof/>
                <w:lang w:val="en-US"/>
              </w:rPr>
            </w:pPr>
            <w:r>
              <w:rPr>
                <w:noProof/>
                <w:lang w:val="en-US"/>
              </w:rPr>
              <w:t>gender</w:t>
            </w:r>
          </w:p>
        </w:tc>
        <w:tc>
          <w:tcPr>
            <w:tcW w:w="5812" w:type="dxa"/>
          </w:tcPr>
          <w:p w14:paraId="2A378AE5" w14:textId="44C2054E" w:rsidR="005310FC" w:rsidRDefault="005310FC" w:rsidP="005310FC">
            <w:pPr>
              <w:pStyle w:val="NormalSmall"/>
              <w:rPr>
                <w:noProof/>
                <w:lang w:val="en-US"/>
              </w:rPr>
            </w:pPr>
            <w:r w:rsidRPr="008A357C">
              <w:rPr>
                <w:noProof/>
                <w:lang w:val="en-US"/>
              </w:rPr>
              <w:t>The gender of the Person. This is enumerated as Unknown, Female and Male</w:t>
            </w:r>
          </w:p>
        </w:tc>
        <w:tc>
          <w:tcPr>
            <w:tcW w:w="1270" w:type="dxa"/>
          </w:tcPr>
          <w:p w14:paraId="2FD8307C" w14:textId="62525D59" w:rsidR="005310FC" w:rsidRDefault="005310FC" w:rsidP="005310FC">
            <w:pPr>
              <w:pStyle w:val="NormalSmall"/>
              <w:rPr>
                <w:noProof/>
                <w:lang w:val="en-US"/>
              </w:rPr>
            </w:pPr>
            <w:r>
              <w:rPr>
                <w:noProof/>
                <w:lang w:val="en-US"/>
              </w:rPr>
              <w:t>Yes</w:t>
            </w:r>
          </w:p>
        </w:tc>
      </w:tr>
      <w:tr w:rsidR="005310FC" w14:paraId="211E01D1" w14:textId="77777777" w:rsidTr="00041142">
        <w:tc>
          <w:tcPr>
            <w:tcW w:w="2552" w:type="dxa"/>
          </w:tcPr>
          <w:p w14:paraId="7C983F22" w14:textId="173865A0" w:rsidR="005310FC" w:rsidRDefault="005310FC" w:rsidP="005310FC">
            <w:pPr>
              <w:pStyle w:val="NormalSmall"/>
              <w:rPr>
                <w:noProof/>
                <w:lang w:val="en-US"/>
              </w:rPr>
            </w:pPr>
            <w:r>
              <w:rPr>
                <w:noProof/>
                <w:lang w:val="en-US"/>
              </w:rPr>
              <w:lastRenderedPageBreak/>
              <w:t>bday</w:t>
            </w:r>
          </w:p>
        </w:tc>
        <w:tc>
          <w:tcPr>
            <w:tcW w:w="5812" w:type="dxa"/>
          </w:tcPr>
          <w:p w14:paraId="77BAFDF3" w14:textId="256CA40C" w:rsidR="005310FC" w:rsidRPr="008A357C" w:rsidRDefault="005310FC" w:rsidP="005310FC">
            <w:pPr>
              <w:pStyle w:val="NormalSmall"/>
              <w:rPr>
                <w:noProof/>
                <w:lang w:val="en-US"/>
              </w:rPr>
            </w:pPr>
            <w:r w:rsidRPr="008A357C">
              <w:rPr>
                <w:noProof/>
                <w:lang w:val="en-US"/>
              </w:rPr>
              <w:t>The birth date of the Person. The format is [YYYY-MM-DD]</w:t>
            </w:r>
          </w:p>
        </w:tc>
        <w:tc>
          <w:tcPr>
            <w:tcW w:w="1270" w:type="dxa"/>
          </w:tcPr>
          <w:p w14:paraId="5BAD4431" w14:textId="53DE1854" w:rsidR="005310FC" w:rsidRDefault="005310FC" w:rsidP="005310FC">
            <w:pPr>
              <w:pStyle w:val="NormalSmall"/>
              <w:rPr>
                <w:noProof/>
                <w:lang w:val="en-US"/>
              </w:rPr>
            </w:pPr>
            <w:r>
              <w:rPr>
                <w:noProof/>
                <w:lang w:val="en-US"/>
              </w:rPr>
              <w:t>Yes</w:t>
            </w:r>
          </w:p>
        </w:tc>
      </w:tr>
      <w:tr w:rsidR="005310FC" w14:paraId="0BF91F17" w14:textId="77777777" w:rsidTr="00041142">
        <w:tc>
          <w:tcPr>
            <w:tcW w:w="2552" w:type="dxa"/>
          </w:tcPr>
          <w:p w14:paraId="7610148C" w14:textId="26B32EF2" w:rsidR="005310FC" w:rsidRDefault="005310FC" w:rsidP="005310FC">
            <w:pPr>
              <w:pStyle w:val="NormalSmall"/>
              <w:rPr>
                <w:noProof/>
                <w:lang w:val="en-US"/>
              </w:rPr>
            </w:pPr>
            <w:r>
              <w:rPr>
                <w:noProof/>
                <w:lang w:val="en-US"/>
              </w:rPr>
              <w:t>adr.pcode</w:t>
            </w:r>
          </w:p>
        </w:tc>
        <w:tc>
          <w:tcPr>
            <w:tcW w:w="5812" w:type="dxa"/>
          </w:tcPr>
          <w:p w14:paraId="61F12882" w14:textId="431CC165" w:rsidR="005310FC" w:rsidRPr="008A357C" w:rsidRDefault="005310FC" w:rsidP="005310FC">
            <w:pPr>
              <w:pStyle w:val="NormalSmall"/>
              <w:rPr>
                <w:noProof/>
                <w:lang w:val="en-US"/>
              </w:rPr>
            </w:pPr>
            <w:r>
              <w:rPr>
                <w:noProof/>
                <w:lang w:val="en-US"/>
              </w:rPr>
              <w:t>The post identity number</w:t>
            </w:r>
          </w:p>
        </w:tc>
        <w:tc>
          <w:tcPr>
            <w:tcW w:w="1270" w:type="dxa"/>
          </w:tcPr>
          <w:p w14:paraId="7BABE18F" w14:textId="41342478" w:rsidR="005310FC" w:rsidRDefault="005310FC" w:rsidP="005310FC">
            <w:pPr>
              <w:pStyle w:val="NormalSmall"/>
              <w:rPr>
                <w:noProof/>
                <w:lang w:val="en-US"/>
              </w:rPr>
            </w:pPr>
            <w:r>
              <w:rPr>
                <w:noProof/>
                <w:lang w:val="en-US"/>
              </w:rPr>
              <w:t>No</w:t>
            </w:r>
          </w:p>
        </w:tc>
      </w:tr>
      <w:tr w:rsidR="005310FC" w14:paraId="2207DC56" w14:textId="77777777" w:rsidTr="00041142">
        <w:tc>
          <w:tcPr>
            <w:tcW w:w="2552" w:type="dxa"/>
          </w:tcPr>
          <w:p w14:paraId="4EDDB29A" w14:textId="229CA171" w:rsidR="005310FC" w:rsidRDefault="005310FC" w:rsidP="005310FC">
            <w:pPr>
              <w:pStyle w:val="NormalSmall"/>
              <w:rPr>
                <w:noProof/>
                <w:lang w:val="en-US"/>
              </w:rPr>
            </w:pPr>
            <w:r w:rsidRPr="008A357C">
              <w:rPr>
                <w:noProof/>
                <w:lang w:val="en-US"/>
              </w:rPr>
              <w:t>a</w:t>
            </w:r>
            <w:r>
              <w:rPr>
                <w:noProof/>
                <w:lang w:val="en-US"/>
              </w:rPr>
              <w:t>d</w:t>
            </w:r>
            <w:r w:rsidRPr="008A357C">
              <w:rPr>
                <w:noProof/>
                <w:lang w:val="en-US"/>
              </w:rPr>
              <w:t>r.street</w:t>
            </w:r>
          </w:p>
        </w:tc>
        <w:tc>
          <w:tcPr>
            <w:tcW w:w="5812" w:type="dxa"/>
          </w:tcPr>
          <w:p w14:paraId="2A19A041" w14:textId="6DEA297D" w:rsidR="005310FC" w:rsidRDefault="005310FC" w:rsidP="005310FC">
            <w:pPr>
              <w:pStyle w:val="NormalSmall"/>
              <w:rPr>
                <w:noProof/>
                <w:lang w:val="en-US"/>
              </w:rPr>
            </w:pPr>
            <w:r w:rsidRPr="008A357C">
              <w:rPr>
                <w:noProof/>
                <w:lang w:val="en-US"/>
              </w:rPr>
              <w:t xml:space="preserve">The actual street address </w:t>
            </w:r>
          </w:p>
        </w:tc>
        <w:tc>
          <w:tcPr>
            <w:tcW w:w="1270" w:type="dxa"/>
          </w:tcPr>
          <w:p w14:paraId="34259D14" w14:textId="4B469E84" w:rsidR="005310FC" w:rsidRDefault="005310FC" w:rsidP="005310FC">
            <w:pPr>
              <w:pStyle w:val="NormalSmall"/>
              <w:rPr>
                <w:noProof/>
                <w:lang w:val="en-US"/>
              </w:rPr>
            </w:pPr>
            <w:r>
              <w:rPr>
                <w:noProof/>
                <w:lang w:val="en-US"/>
              </w:rPr>
              <w:t>No</w:t>
            </w:r>
          </w:p>
        </w:tc>
      </w:tr>
      <w:tr w:rsidR="005310FC" w14:paraId="1BB7A29C" w14:textId="77777777" w:rsidTr="00041142">
        <w:tc>
          <w:tcPr>
            <w:tcW w:w="2552" w:type="dxa"/>
          </w:tcPr>
          <w:p w14:paraId="63771B8F" w14:textId="6EE606CC" w:rsidR="005310FC" w:rsidRPr="008A357C" w:rsidRDefault="005310FC" w:rsidP="005310FC">
            <w:pPr>
              <w:pStyle w:val="NormalSmall"/>
              <w:rPr>
                <w:noProof/>
                <w:lang w:val="en-US"/>
              </w:rPr>
            </w:pPr>
            <w:r w:rsidRPr="008A357C">
              <w:rPr>
                <w:noProof/>
                <w:lang w:val="en-US"/>
              </w:rPr>
              <w:t>adr.locality</w:t>
            </w:r>
          </w:p>
        </w:tc>
        <w:tc>
          <w:tcPr>
            <w:tcW w:w="5812" w:type="dxa"/>
          </w:tcPr>
          <w:p w14:paraId="6B692BFE" w14:textId="099FAEEF" w:rsidR="005310FC" w:rsidRPr="008A357C" w:rsidRDefault="005310FC" w:rsidP="005310FC">
            <w:pPr>
              <w:pStyle w:val="NormalSmall"/>
              <w:rPr>
                <w:noProof/>
                <w:lang w:val="en-US"/>
              </w:rPr>
            </w:pPr>
            <w:r w:rsidRPr="008A357C">
              <w:rPr>
                <w:noProof/>
                <w:lang w:val="en-US"/>
              </w:rPr>
              <w:t>The locality component of the address e.g., the City</w:t>
            </w:r>
          </w:p>
        </w:tc>
        <w:tc>
          <w:tcPr>
            <w:tcW w:w="1270" w:type="dxa"/>
          </w:tcPr>
          <w:p w14:paraId="3CC99075" w14:textId="4E06ACD0" w:rsidR="005310FC" w:rsidRDefault="005310FC" w:rsidP="005310FC">
            <w:pPr>
              <w:pStyle w:val="NormalSmall"/>
              <w:rPr>
                <w:noProof/>
                <w:lang w:val="en-US"/>
              </w:rPr>
            </w:pPr>
            <w:r>
              <w:rPr>
                <w:noProof/>
                <w:lang w:val="en-US"/>
              </w:rPr>
              <w:t>No</w:t>
            </w:r>
          </w:p>
        </w:tc>
      </w:tr>
      <w:tr w:rsidR="005310FC" w14:paraId="66BD3CCA" w14:textId="77777777" w:rsidTr="005310FC">
        <w:tc>
          <w:tcPr>
            <w:tcW w:w="2552" w:type="dxa"/>
            <w:tcBorders>
              <w:top w:val="single" w:sz="4" w:space="0" w:color="auto"/>
              <w:left w:val="single" w:sz="4" w:space="0" w:color="auto"/>
              <w:bottom w:val="single" w:sz="4" w:space="0" w:color="auto"/>
              <w:right w:val="single" w:sz="4" w:space="0" w:color="auto"/>
            </w:tcBorders>
          </w:tcPr>
          <w:p w14:paraId="7B66D79A" w14:textId="77777777" w:rsidR="005310FC" w:rsidRPr="005310FC" w:rsidRDefault="005310FC" w:rsidP="005310FC">
            <w:pPr>
              <w:pStyle w:val="NormalSmall"/>
              <w:rPr>
                <w:noProof/>
                <w:lang w:val="en-US"/>
              </w:rPr>
            </w:pPr>
            <w:r w:rsidRPr="005310FC">
              <w:rPr>
                <w:noProof/>
                <w:lang w:val="en-US"/>
              </w:rPr>
              <w:t>geographickeycode</w:t>
            </w:r>
          </w:p>
        </w:tc>
        <w:tc>
          <w:tcPr>
            <w:tcW w:w="5812" w:type="dxa"/>
            <w:tcBorders>
              <w:top w:val="single" w:sz="4" w:space="0" w:color="auto"/>
              <w:left w:val="single" w:sz="4" w:space="0" w:color="auto"/>
              <w:bottom w:val="single" w:sz="4" w:space="0" w:color="auto"/>
              <w:right w:val="single" w:sz="4" w:space="0" w:color="auto"/>
            </w:tcBorders>
          </w:tcPr>
          <w:p w14:paraId="336A3285" w14:textId="77777777" w:rsidR="005310FC" w:rsidRPr="005310FC" w:rsidRDefault="005310FC" w:rsidP="005310FC">
            <w:pPr>
              <w:pStyle w:val="NormalSmall"/>
              <w:rPr>
                <w:noProof/>
                <w:lang w:val="en-US"/>
              </w:rPr>
            </w:pPr>
            <w:r w:rsidRPr="005310FC">
              <w:rPr>
                <w:noProof/>
                <w:lang w:val="en-US"/>
              </w:rPr>
              <w:t>Geographic key code</w:t>
            </w:r>
          </w:p>
        </w:tc>
        <w:tc>
          <w:tcPr>
            <w:tcW w:w="1270" w:type="dxa"/>
            <w:tcBorders>
              <w:top w:val="single" w:sz="4" w:space="0" w:color="auto"/>
              <w:left w:val="single" w:sz="4" w:space="0" w:color="auto"/>
              <w:bottom w:val="single" w:sz="4" w:space="0" w:color="auto"/>
              <w:right w:val="single" w:sz="4" w:space="0" w:color="auto"/>
            </w:tcBorders>
          </w:tcPr>
          <w:p w14:paraId="0C20F0A9" w14:textId="77777777" w:rsidR="005310FC" w:rsidRPr="005310FC" w:rsidRDefault="005310FC" w:rsidP="005310FC">
            <w:pPr>
              <w:pStyle w:val="NormalSmall"/>
              <w:rPr>
                <w:noProof/>
                <w:lang w:val="en-US"/>
              </w:rPr>
            </w:pPr>
            <w:r w:rsidRPr="005310FC">
              <w:rPr>
                <w:noProof/>
                <w:lang w:val="en-US"/>
              </w:rPr>
              <w:t>No</w:t>
            </w:r>
          </w:p>
        </w:tc>
      </w:tr>
      <w:tr w:rsidR="005310FC" w14:paraId="60E449E8" w14:textId="77777777" w:rsidTr="005310FC">
        <w:tc>
          <w:tcPr>
            <w:tcW w:w="2552" w:type="dxa"/>
            <w:tcBorders>
              <w:top w:val="single" w:sz="4" w:space="0" w:color="auto"/>
              <w:left w:val="single" w:sz="4" w:space="0" w:color="auto"/>
              <w:bottom w:val="single" w:sz="4" w:space="0" w:color="auto"/>
              <w:right w:val="single" w:sz="4" w:space="0" w:color="auto"/>
            </w:tcBorders>
          </w:tcPr>
          <w:p w14:paraId="04D1F079" w14:textId="77777777" w:rsidR="005310FC" w:rsidRPr="005310FC" w:rsidRDefault="005310FC" w:rsidP="005310FC">
            <w:pPr>
              <w:pStyle w:val="NormalSmall"/>
              <w:rPr>
                <w:noProof/>
                <w:lang w:val="en-US"/>
              </w:rPr>
            </w:pPr>
            <w:r w:rsidRPr="005310FC">
              <w:rPr>
                <w:noProof/>
                <w:lang w:val="en-US"/>
              </w:rPr>
              <w:t>municipalitycode</w:t>
            </w:r>
          </w:p>
        </w:tc>
        <w:tc>
          <w:tcPr>
            <w:tcW w:w="5812" w:type="dxa"/>
            <w:tcBorders>
              <w:top w:val="single" w:sz="4" w:space="0" w:color="auto"/>
              <w:left w:val="single" w:sz="4" w:space="0" w:color="auto"/>
              <w:bottom w:val="single" w:sz="4" w:space="0" w:color="auto"/>
              <w:right w:val="single" w:sz="4" w:space="0" w:color="auto"/>
            </w:tcBorders>
          </w:tcPr>
          <w:p w14:paraId="0502F254" w14:textId="77777777" w:rsidR="005310FC" w:rsidRPr="005310FC" w:rsidRDefault="005310FC" w:rsidP="005310FC">
            <w:pPr>
              <w:pStyle w:val="NormalSmall"/>
              <w:rPr>
                <w:noProof/>
                <w:lang w:val="en-US"/>
              </w:rPr>
            </w:pPr>
            <w:r w:rsidRPr="005310FC">
              <w:rPr>
                <w:noProof/>
                <w:lang w:val="en-US"/>
              </w:rPr>
              <w:t xml:space="preserve">Municipality code, formatted [NNNN], for more information see </w:t>
            </w:r>
            <w:hyperlink r:id="rId10" w:history="1">
              <w:r w:rsidRPr="005310FC">
                <w:rPr>
                  <w:rStyle w:val="Hyperlink"/>
                  <w:noProof/>
                  <w:lang w:val="en-US"/>
                </w:rPr>
                <w:t>www.skl.se</w:t>
              </w:r>
            </w:hyperlink>
          </w:p>
        </w:tc>
        <w:tc>
          <w:tcPr>
            <w:tcW w:w="1270" w:type="dxa"/>
            <w:tcBorders>
              <w:top w:val="single" w:sz="4" w:space="0" w:color="auto"/>
              <w:left w:val="single" w:sz="4" w:space="0" w:color="auto"/>
              <w:bottom w:val="single" w:sz="4" w:space="0" w:color="auto"/>
              <w:right w:val="single" w:sz="4" w:space="0" w:color="auto"/>
            </w:tcBorders>
          </w:tcPr>
          <w:p w14:paraId="5D1745F9" w14:textId="77777777" w:rsidR="005310FC" w:rsidRPr="005310FC" w:rsidRDefault="005310FC" w:rsidP="005310FC">
            <w:pPr>
              <w:pStyle w:val="NormalSmall"/>
              <w:rPr>
                <w:noProof/>
                <w:lang w:val="en-US"/>
              </w:rPr>
            </w:pPr>
            <w:r w:rsidRPr="005310FC">
              <w:rPr>
                <w:noProof/>
                <w:lang w:val="en-US"/>
              </w:rPr>
              <w:t>No</w:t>
            </w:r>
          </w:p>
        </w:tc>
      </w:tr>
      <w:tr w:rsidR="005310FC" w14:paraId="4A8858B3" w14:textId="77777777" w:rsidTr="005310FC">
        <w:tc>
          <w:tcPr>
            <w:tcW w:w="2552" w:type="dxa"/>
            <w:tcBorders>
              <w:top w:val="single" w:sz="4" w:space="0" w:color="auto"/>
              <w:left w:val="single" w:sz="4" w:space="0" w:color="auto"/>
              <w:bottom w:val="single" w:sz="4" w:space="0" w:color="auto"/>
              <w:right w:val="single" w:sz="4" w:space="0" w:color="auto"/>
            </w:tcBorders>
          </w:tcPr>
          <w:p w14:paraId="30F42B10" w14:textId="77777777" w:rsidR="005310FC" w:rsidRPr="005310FC" w:rsidRDefault="005310FC" w:rsidP="005310FC">
            <w:pPr>
              <w:pStyle w:val="NormalSmall"/>
              <w:rPr>
                <w:noProof/>
                <w:lang w:val="en-US"/>
              </w:rPr>
            </w:pPr>
            <w:r w:rsidRPr="005310FC">
              <w:rPr>
                <w:noProof/>
                <w:lang w:val="en-US"/>
              </w:rPr>
              <w:t>municipalityname</w:t>
            </w:r>
          </w:p>
        </w:tc>
        <w:tc>
          <w:tcPr>
            <w:tcW w:w="5812" w:type="dxa"/>
            <w:tcBorders>
              <w:top w:val="single" w:sz="4" w:space="0" w:color="auto"/>
              <w:left w:val="single" w:sz="4" w:space="0" w:color="auto"/>
              <w:bottom w:val="single" w:sz="4" w:space="0" w:color="auto"/>
              <w:right w:val="single" w:sz="4" w:space="0" w:color="auto"/>
            </w:tcBorders>
          </w:tcPr>
          <w:p w14:paraId="2224E03A" w14:textId="77777777" w:rsidR="005310FC" w:rsidRPr="005310FC" w:rsidRDefault="005310FC" w:rsidP="005310FC">
            <w:pPr>
              <w:pStyle w:val="NormalSmall"/>
              <w:rPr>
                <w:noProof/>
                <w:lang w:val="en-US"/>
              </w:rPr>
            </w:pPr>
            <w:r w:rsidRPr="005310FC">
              <w:rPr>
                <w:noProof/>
                <w:lang w:val="en-US"/>
              </w:rPr>
              <w:t>Municipality name</w:t>
            </w:r>
          </w:p>
        </w:tc>
        <w:tc>
          <w:tcPr>
            <w:tcW w:w="1270" w:type="dxa"/>
            <w:tcBorders>
              <w:top w:val="single" w:sz="4" w:space="0" w:color="auto"/>
              <w:left w:val="single" w:sz="4" w:space="0" w:color="auto"/>
              <w:bottom w:val="single" w:sz="4" w:space="0" w:color="auto"/>
              <w:right w:val="single" w:sz="4" w:space="0" w:color="auto"/>
            </w:tcBorders>
          </w:tcPr>
          <w:p w14:paraId="7BBADB9F" w14:textId="77777777" w:rsidR="005310FC" w:rsidRPr="005310FC" w:rsidRDefault="005310FC" w:rsidP="005310FC">
            <w:pPr>
              <w:pStyle w:val="NormalSmall"/>
              <w:rPr>
                <w:noProof/>
                <w:lang w:val="en-US"/>
              </w:rPr>
            </w:pPr>
            <w:r w:rsidRPr="005310FC">
              <w:rPr>
                <w:noProof/>
                <w:lang w:val="en-US"/>
              </w:rPr>
              <w:t>Yes</w:t>
            </w:r>
          </w:p>
        </w:tc>
      </w:tr>
      <w:tr w:rsidR="005310FC" w14:paraId="69FF738F" w14:textId="77777777" w:rsidTr="005310FC">
        <w:tc>
          <w:tcPr>
            <w:tcW w:w="2552" w:type="dxa"/>
            <w:tcBorders>
              <w:top w:val="single" w:sz="4" w:space="0" w:color="auto"/>
              <w:left w:val="single" w:sz="4" w:space="0" w:color="auto"/>
              <w:bottom w:val="single" w:sz="4" w:space="0" w:color="auto"/>
              <w:right w:val="single" w:sz="4" w:space="0" w:color="auto"/>
            </w:tcBorders>
          </w:tcPr>
          <w:p w14:paraId="20FE099A" w14:textId="3116E1ED" w:rsidR="005310FC" w:rsidRPr="005310FC" w:rsidRDefault="005310FC" w:rsidP="005310FC">
            <w:pPr>
              <w:pStyle w:val="NormalSmall"/>
              <w:rPr>
                <w:noProof/>
                <w:lang w:val="en-US"/>
              </w:rPr>
            </w:pPr>
            <w:proofErr w:type="spellStart"/>
            <w:r>
              <w:t>nativelanguage</w:t>
            </w:r>
            <w:proofErr w:type="spellEnd"/>
          </w:p>
        </w:tc>
        <w:tc>
          <w:tcPr>
            <w:tcW w:w="5812" w:type="dxa"/>
            <w:tcBorders>
              <w:top w:val="single" w:sz="4" w:space="0" w:color="auto"/>
              <w:left w:val="single" w:sz="4" w:space="0" w:color="auto"/>
              <w:bottom w:val="single" w:sz="4" w:space="0" w:color="auto"/>
              <w:right w:val="single" w:sz="4" w:space="0" w:color="auto"/>
            </w:tcBorders>
          </w:tcPr>
          <w:p w14:paraId="4CC30C7F" w14:textId="55E61FF5" w:rsidR="005310FC" w:rsidRPr="005310FC" w:rsidRDefault="005310FC" w:rsidP="005310FC">
            <w:pPr>
              <w:pStyle w:val="NormalSmall"/>
              <w:rPr>
                <w:noProof/>
                <w:lang w:val="en-US"/>
              </w:rPr>
            </w:pPr>
            <w:r>
              <w:t xml:space="preserve">Native language, formatted as </w:t>
            </w:r>
            <w:r w:rsidRPr="008411B9">
              <w:rPr>
                <w:lang w:val="en-US"/>
              </w:rPr>
              <w:t xml:space="preserve">longer </w:t>
            </w:r>
            <w:r>
              <w:rPr>
                <w:lang w:val="en-US"/>
              </w:rPr>
              <w:t xml:space="preserve">a </w:t>
            </w:r>
            <w:r w:rsidRPr="008411B9">
              <w:rPr>
                <w:lang w:val="en-US"/>
              </w:rPr>
              <w:t>form of language</w:t>
            </w:r>
            <w:r>
              <w:rPr>
                <w:lang w:val="en-US"/>
              </w:rPr>
              <w:t xml:space="preserve"> </w:t>
            </w:r>
            <w:r w:rsidRPr="008411B9">
              <w:rPr>
                <w:lang w:val="en-US"/>
              </w:rPr>
              <w:t>name</w:t>
            </w:r>
          </w:p>
        </w:tc>
        <w:tc>
          <w:tcPr>
            <w:tcW w:w="1270" w:type="dxa"/>
            <w:tcBorders>
              <w:top w:val="single" w:sz="4" w:space="0" w:color="auto"/>
              <w:left w:val="single" w:sz="4" w:space="0" w:color="auto"/>
              <w:bottom w:val="single" w:sz="4" w:space="0" w:color="auto"/>
              <w:right w:val="single" w:sz="4" w:space="0" w:color="auto"/>
            </w:tcBorders>
          </w:tcPr>
          <w:p w14:paraId="71C33CC6" w14:textId="7864D231" w:rsidR="005310FC" w:rsidRPr="005310FC" w:rsidRDefault="005310FC" w:rsidP="005310FC">
            <w:pPr>
              <w:pStyle w:val="NormalSmall"/>
              <w:rPr>
                <w:noProof/>
                <w:lang w:val="en-US"/>
              </w:rPr>
            </w:pPr>
            <w:r>
              <w:t>Yes</w:t>
            </w:r>
          </w:p>
        </w:tc>
      </w:tr>
    </w:tbl>
    <w:p w14:paraId="42775FB8" w14:textId="77777777" w:rsidR="003C4291" w:rsidRPr="004F0676" w:rsidRDefault="003C4291" w:rsidP="003C4291">
      <w:pPr>
        <w:pStyle w:val="BodyText"/>
        <w:ind w:left="0"/>
        <w:rPr>
          <w:lang w:val="en-US"/>
        </w:rPr>
      </w:pPr>
    </w:p>
    <w:p w14:paraId="7C29D0D9" w14:textId="77777777" w:rsidR="00096995" w:rsidRPr="004F0676" w:rsidRDefault="00096995" w:rsidP="00096995">
      <w:pPr>
        <w:pStyle w:val="Heading2"/>
        <w:rPr>
          <w:lang w:val="en-US"/>
        </w:rPr>
      </w:pPr>
      <w:bookmarkStart w:id="13" w:name="_Toc443568861"/>
      <w:r>
        <w:rPr>
          <w:lang w:val="en-US"/>
        </w:rPr>
        <w:t>Employment</w:t>
      </w:r>
      <w:bookmarkEnd w:id="13"/>
    </w:p>
    <w:p w14:paraId="6B3E11A9" w14:textId="77777777" w:rsidR="00096995" w:rsidRPr="004F0676" w:rsidRDefault="00096995" w:rsidP="00096995">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552"/>
        <w:gridCol w:w="5812"/>
        <w:gridCol w:w="1270"/>
      </w:tblGrid>
      <w:tr w:rsidR="00096995" w:rsidRPr="004F0676" w14:paraId="6A1AA854" w14:textId="77777777" w:rsidTr="001A0257">
        <w:trPr>
          <w:tblHeader/>
        </w:trPr>
        <w:tc>
          <w:tcPr>
            <w:tcW w:w="2552" w:type="dxa"/>
            <w:shd w:val="clear" w:color="auto" w:fill="E6E6E6"/>
          </w:tcPr>
          <w:p w14:paraId="473871C3" w14:textId="77777777" w:rsidR="00096995" w:rsidRPr="004F0676" w:rsidRDefault="00096995" w:rsidP="00041142">
            <w:pPr>
              <w:pStyle w:val="TableHeadingSmall"/>
              <w:rPr>
                <w:lang w:val="en-US"/>
              </w:rPr>
            </w:pPr>
            <w:r w:rsidRPr="004F0676">
              <w:rPr>
                <w:lang w:val="en-US"/>
              </w:rPr>
              <w:t>Name</w:t>
            </w:r>
          </w:p>
        </w:tc>
        <w:tc>
          <w:tcPr>
            <w:tcW w:w="5812" w:type="dxa"/>
            <w:shd w:val="clear" w:color="auto" w:fill="E6E6E6"/>
          </w:tcPr>
          <w:p w14:paraId="5B7118EF" w14:textId="77777777" w:rsidR="00096995" w:rsidRPr="004F0676" w:rsidRDefault="00096995" w:rsidP="00041142">
            <w:pPr>
              <w:pStyle w:val="TableHeadingSmall"/>
              <w:rPr>
                <w:lang w:val="en-US"/>
              </w:rPr>
            </w:pPr>
            <w:r w:rsidRPr="004F0676">
              <w:rPr>
                <w:lang w:val="en-US"/>
              </w:rPr>
              <w:t>Description</w:t>
            </w:r>
          </w:p>
        </w:tc>
        <w:tc>
          <w:tcPr>
            <w:tcW w:w="1270" w:type="dxa"/>
            <w:shd w:val="clear" w:color="auto" w:fill="E6E6E6"/>
          </w:tcPr>
          <w:p w14:paraId="1CD67386" w14:textId="77777777" w:rsidR="00096995" w:rsidRPr="004F0676" w:rsidRDefault="00096995" w:rsidP="00041142">
            <w:pPr>
              <w:pStyle w:val="TableHeadingSmall"/>
              <w:rPr>
                <w:lang w:val="en-US"/>
              </w:rPr>
            </w:pPr>
            <w:r w:rsidRPr="004F0676">
              <w:rPr>
                <w:lang w:val="en-US"/>
              </w:rPr>
              <w:t>Read-only</w:t>
            </w:r>
          </w:p>
        </w:tc>
      </w:tr>
      <w:tr w:rsidR="00A566C4" w:rsidRPr="004F0676" w14:paraId="2B6B61FC" w14:textId="77777777" w:rsidTr="001A0257">
        <w:tc>
          <w:tcPr>
            <w:tcW w:w="2552" w:type="dxa"/>
          </w:tcPr>
          <w:p w14:paraId="2392770D" w14:textId="6F65E7D6" w:rsidR="00A566C4" w:rsidRDefault="00A566C4" w:rsidP="00041142">
            <w:pPr>
              <w:pStyle w:val="NormalSmall"/>
              <w:rPr>
                <w:lang w:val="en-US"/>
              </w:rPr>
            </w:pPr>
            <w:r>
              <w:rPr>
                <w:lang w:val="en-US"/>
              </w:rPr>
              <w:t>id</w:t>
            </w:r>
          </w:p>
        </w:tc>
        <w:tc>
          <w:tcPr>
            <w:tcW w:w="5812" w:type="dxa"/>
          </w:tcPr>
          <w:p w14:paraId="44EDE8B1" w14:textId="6E4C6B47" w:rsidR="00A566C4" w:rsidRDefault="00A566C4" w:rsidP="00041142">
            <w:pPr>
              <w:pStyle w:val="NormalSmall"/>
              <w:rPr>
                <w:lang w:val="en-US"/>
              </w:rPr>
            </w:pPr>
            <w:r>
              <w:rPr>
                <w:lang w:val="en-US"/>
              </w:rPr>
              <w:t>Id for the employment</w:t>
            </w:r>
          </w:p>
        </w:tc>
        <w:tc>
          <w:tcPr>
            <w:tcW w:w="1270" w:type="dxa"/>
          </w:tcPr>
          <w:p w14:paraId="7604A643" w14:textId="77777777" w:rsidR="00A566C4" w:rsidRDefault="00A566C4" w:rsidP="00041142">
            <w:pPr>
              <w:pStyle w:val="NormalSmall"/>
              <w:rPr>
                <w:lang w:val="en-US"/>
              </w:rPr>
            </w:pPr>
          </w:p>
        </w:tc>
      </w:tr>
      <w:tr w:rsidR="00096995" w:rsidRPr="004F0676" w14:paraId="5BB6F256" w14:textId="77777777" w:rsidTr="001A0257">
        <w:tc>
          <w:tcPr>
            <w:tcW w:w="2552" w:type="dxa"/>
          </w:tcPr>
          <w:p w14:paraId="1BB897C1" w14:textId="0CEAE6F8" w:rsidR="00096995" w:rsidRPr="004F0676" w:rsidRDefault="003224C1" w:rsidP="00041142">
            <w:pPr>
              <w:pStyle w:val="NormalSmall"/>
              <w:rPr>
                <w:lang w:val="en-US"/>
              </w:rPr>
            </w:pPr>
            <w:r>
              <w:rPr>
                <w:lang w:val="en-US"/>
              </w:rPr>
              <w:t>start</w:t>
            </w:r>
          </w:p>
        </w:tc>
        <w:tc>
          <w:tcPr>
            <w:tcW w:w="5812" w:type="dxa"/>
          </w:tcPr>
          <w:p w14:paraId="13A2768C" w14:textId="05906E9C" w:rsidR="00096995" w:rsidRPr="004F0676" w:rsidRDefault="00F74CC4" w:rsidP="00041142">
            <w:pPr>
              <w:pStyle w:val="NormalSmall"/>
              <w:rPr>
                <w:lang w:val="en-US"/>
              </w:rPr>
            </w:pPr>
            <w:r>
              <w:rPr>
                <w:lang w:val="en-US"/>
              </w:rPr>
              <w:t>Start date for the employment</w:t>
            </w:r>
          </w:p>
        </w:tc>
        <w:tc>
          <w:tcPr>
            <w:tcW w:w="1270" w:type="dxa"/>
          </w:tcPr>
          <w:p w14:paraId="5AAA8B82" w14:textId="050CD403" w:rsidR="00096995" w:rsidRPr="004F0676" w:rsidRDefault="00B376A5" w:rsidP="00041142">
            <w:pPr>
              <w:pStyle w:val="NormalSmall"/>
              <w:rPr>
                <w:lang w:val="en-US"/>
              </w:rPr>
            </w:pPr>
            <w:r>
              <w:rPr>
                <w:lang w:val="en-US"/>
              </w:rPr>
              <w:t>Yes</w:t>
            </w:r>
          </w:p>
        </w:tc>
      </w:tr>
      <w:tr w:rsidR="00096995" w:rsidRPr="004F0676" w14:paraId="285E28A7" w14:textId="77777777" w:rsidTr="001A0257">
        <w:tc>
          <w:tcPr>
            <w:tcW w:w="2552" w:type="dxa"/>
          </w:tcPr>
          <w:p w14:paraId="147BAD9A" w14:textId="2AAB78D5" w:rsidR="00096995" w:rsidRPr="004F0676" w:rsidRDefault="003224C1" w:rsidP="00041142">
            <w:pPr>
              <w:pStyle w:val="NormalSmall"/>
              <w:rPr>
                <w:lang w:val="en-US"/>
              </w:rPr>
            </w:pPr>
            <w:r>
              <w:rPr>
                <w:lang w:val="en-US"/>
              </w:rPr>
              <w:t>end</w:t>
            </w:r>
          </w:p>
        </w:tc>
        <w:tc>
          <w:tcPr>
            <w:tcW w:w="5812" w:type="dxa"/>
          </w:tcPr>
          <w:p w14:paraId="67BFB70C" w14:textId="10EFFC10" w:rsidR="00096995" w:rsidRPr="004F0676" w:rsidRDefault="00F74CC4" w:rsidP="00041142">
            <w:pPr>
              <w:pStyle w:val="NormalSmall"/>
              <w:rPr>
                <w:lang w:val="en-US"/>
              </w:rPr>
            </w:pPr>
            <w:r>
              <w:rPr>
                <w:lang w:val="en-US"/>
              </w:rPr>
              <w:t>End date for the employment</w:t>
            </w:r>
          </w:p>
        </w:tc>
        <w:tc>
          <w:tcPr>
            <w:tcW w:w="1270" w:type="dxa"/>
          </w:tcPr>
          <w:p w14:paraId="40DE39DA" w14:textId="582E3581" w:rsidR="00096995" w:rsidRPr="004F0676" w:rsidRDefault="00B376A5" w:rsidP="00041142">
            <w:pPr>
              <w:pStyle w:val="NormalSmall"/>
              <w:rPr>
                <w:lang w:val="en-US"/>
              </w:rPr>
            </w:pPr>
            <w:r>
              <w:rPr>
                <w:lang w:val="en-US"/>
              </w:rPr>
              <w:t>Yes</w:t>
            </w:r>
          </w:p>
        </w:tc>
      </w:tr>
      <w:tr w:rsidR="00F74CC4" w14:paraId="63E4D863" w14:textId="77777777" w:rsidTr="001A0257">
        <w:tc>
          <w:tcPr>
            <w:tcW w:w="2552" w:type="dxa"/>
          </w:tcPr>
          <w:p w14:paraId="3D14C55A" w14:textId="1EFFE5F8" w:rsidR="00F74CC4" w:rsidRDefault="00F74CC4" w:rsidP="00041142">
            <w:pPr>
              <w:pStyle w:val="NormalSmall"/>
              <w:rPr>
                <w:lang w:val="en-US"/>
              </w:rPr>
            </w:pPr>
            <w:r>
              <w:rPr>
                <w:lang w:val="en-US"/>
              </w:rPr>
              <w:t>signature</w:t>
            </w:r>
          </w:p>
        </w:tc>
        <w:tc>
          <w:tcPr>
            <w:tcW w:w="5812" w:type="dxa"/>
          </w:tcPr>
          <w:p w14:paraId="60E3E0B7" w14:textId="0400A693" w:rsidR="00F74CC4" w:rsidRDefault="00F74CC4" w:rsidP="00041142">
            <w:pPr>
              <w:pStyle w:val="NormalSmall"/>
              <w:rPr>
                <w:lang w:val="en-US"/>
              </w:rPr>
            </w:pPr>
            <w:r>
              <w:rPr>
                <w:lang w:val="en-US"/>
              </w:rPr>
              <w:t>Signature</w:t>
            </w:r>
          </w:p>
        </w:tc>
        <w:tc>
          <w:tcPr>
            <w:tcW w:w="1270" w:type="dxa"/>
          </w:tcPr>
          <w:p w14:paraId="2130B036" w14:textId="7FC77B76" w:rsidR="00F74CC4" w:rsidRDefault="00B376A5" w:rsidP="00041142">
            <w:pPr>
              <w:pStyle w:val="NormalSmall"/>
              <w:rPr>
                <w:lang w:val="en-US"/>
              </w:rPr>
            </w:pPr>
            <w:r>
              <w:rPr>
                <w:lang w:val="en-US"/>
              </w:rPr>
              <w:t>Yes</w:t>
            </w:r>
          </w:p>
        </w:tc>
      </w:tr>
      <w:tr w:rsidR="00AF5073" w14:paraId="548AB01E" w14:textId="77777777" w:rsidTr="001A0257">
        <w:tc>
          <w:tcPr>
            <w:tcW w:w="2552" w:type="dxa"/>
          </w:tcPr>
          <w:p w14:paraId="40EF145A" w14:textId="77777777" w:rsidR="00AF5073" w:rsidRDefault="00AF5073" w:rsidP="00041142">
            <w:pPr>
              <w:pStyle w:val="NormalSmall"/>
              <w:rPr>
                <w:lang w:val="en-US"/>
              </w:rPr>
            </w:pPr>
            <w:r>
              <w:rPr>
                <w:lang w:val="en-US"/>
              </w:rPr>
              <w:t>email</w:t>
            </w:r>
          </w:p>
        </w:tc>
        <w:tc>
          <w:tcPr>
            <w:tcW w:w="5812" w:type="dxa"/>
          </w:tcPr>
          <w:p w14:paraId="2EECA926" w14:textId="2E6ECF44" w:rsidR="00AF5073" w:rsidRDefault="00F74CC4" w:rsidP="00041142">
            <w:pPr>
              <w:pStyle w:val="NormalSmall"/>
              <w:rPr>
                <w:lang w:val="en-US"/>
              </w:rPr>
            </w:pPr>
            <w:r>
              <w:rPr>
                <w:lang w:val="en-US"/>
              </w:rPr>
              <w:t>Email</w:t>
            </w:r>
          </w:p>
        </w:tc>
        <w:tc>
          <w:tcPr>
            <w:tcW w:w="1270" w:type="dxa"/>
          </w:tcPr>
          <w:p w14:paraId="4821D239" w14:textId="22D869C3" w:rsidR="00AF5073" w:rsidRDefault="00B376A5" w:rsidP="00041142">
            <w:pPr>
              <w:pStyle w:val="NormalSmall"/>
              <w:rPr>
                <w:lang w:val="en-US"/>
              </w:rPr>
            </w:pPr>
            <w:r>
              <w:rPr>
                <w:lang w:val="en-US"/>
              </w:rPr>
              <w:t>Yes</w:t>
            </w:r>
          </w:p>
        </w:tc>
      </w:tr>
      <w:tr w:rsidR="00AF5073" w14:paraId="3478CDBF" w14:textId="77777777" w:rsidTr="001A0257">
        <w:tc>
          <w:tcPr>
            <w:tcW w:w="2552" w:type="dxa"/>
          </w:tcPr>
          <w:p w14:paraId="67935FD0" w14:textId="77777777" w:rsidR="00AF5073" w:rsidRDefault="00AF5073" w:rsidP="00041142">
            <w:pPr>
              <w:pStyle w:val="NormalSmall"/>
              <w:rPr>
                <w:lang w:val="en-US"/>
              </w:rPr>
            </w:pPr>
            <w:r>
              <w:rPr>
                <w:lang w:val="en-US"/>
              </w:rPr>
              <w:t>phone</w:t>
            </w:r>
          </w:p>
        </w:tc>
        <w:tc>
          <w:tcPr>
            <w:tcW w:w="5812" w:type="dxa"/>
          </w:tcPr>
          <w:p w14:paraId="1BCFA481" w14:textId="6C123838" w:rsidR="00AF5073" w:rsidRDefault="00F74CC4" w:rsidP="00041142">
            <w:pPr>
              <w:pStyle w:val="NormalSmall"/>
              <w:rPr>
                <w:lang w:val="en-US"/>
              </w:rPr>
            </w:pPr>
            <w:r>
              <w:rPr>
                <w:lang w:val="en-US"/>
              </w:rPr>
              <w:t>Phone number</w:t>
            </w:r>
          </w:p>
        </w:tc>
        <w:tc>
          <w:tcPr>
            <w:tcW w:w="1270" w:type="dxa"/>
          </w:tcPr>
          <w:p w14:paraId="07E69899" w14:textId="635E161C" w:rsidR="00AF5073" w:rsidRDefault="00B376A5" w:rsidP="00041142">
            <w:pPr>
              <w:pStyle w:val="NormalSmall"/>
              <w:rPr>
                <w:lang w:val="en-US"/>
              </w:rPr>
            </w:pPr>
            <w:r>
              <w:rPr>
                <w:lang w:val="en-US"/>
              </w:rPr>
              <w:t>Yes</w:t>
            </w:r>
          </w:p>
        </w:tc>
      </w:tr>
      <w:tr w:rsidR="00AF5073" w:rsidRPr="004F0676" w14:paraId="27822CA7" w14:textId="77777777" w:rsidTr="001A0257">
        <w:tc>
          <w:tcPr>
            <w:tcW w:w="2552" w:type="dxa"/>
          </w:tcPr>
          <w:p w14:paraId="661AD782" w14:textId="51F13205" w:rsidR="00AF5073" w:rsidRPr="004F0676" w:rsidRDefault="00CD7059" w:rsidP="00041142">
            <w:pPr>
              <w:pStyle w:val="NormalSmall"/>
              <w:rPr>
                <w:lang w:val="en-US"/>
              </w:rPr>
            </w:pPr>
            <w:r>
              <w:rPr>
                <w:lang w:val="en-US"/>
              </w:rPr>
              <w:t>category</w:t>
            </w:r>
          </w:p>
        </w:tc>
        <w:tc>
          <w:tcPr>
            <w:tcW w:w="5812" w:type="dxa"/>
          </w:tcPr>
          <w:p w14:paraId="34320977" w14:textId="1867ADC1" w:rsidR="00CD7059" w:rsidRPr="004F0676" w:rsidRDefault="00B33FBC" w:rsidP="00041142">
            <w:pPr>
              <w:pStyle w:val="NormalSmall"/>
              <w:rPr>
                <w:lang w:val="en-US"/>
              </w:rPr>
            </w:pPr>
            <w:r>
              <w:rPr>
                <w:lang w:val="en-US"/>
              </w:rPr>
              <w:t>C</w:t>
            </w:r>
            <w:r w:rsidR="00D07C50">
              <w:rPr>
                <w:lang w:val="en-US"/>
              </w:rPr>
              <w:t>ategor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2791"/>
            </w:tblGrid>
            <w:tr w:rsidR="00CD7059" w14:paraId="1FAABDEA" w14:textId="77777777" w:rsidTr="00D07C50">
              <w:tc>
                <w:tcPr>
                  <w:tcW w:w="2790" w:type="dxa"/>
                </w:tcPr>
                <w:p w14:paraId="3E775C15" w14:textId="62E7A3FD" w:rsidR="00CD7059" w:rsidRPr="00D07C50" w:rsidRDefault="001A6120" w:rsidP="00041142">
                  <w:pPr>
                    <w:pStyle w:val="NormalSmall"/>
                    <w:rPr>
                      <w:i/>
                      <w:lang w:val="en-US"/>
                    </w:rPr>
                  </w:pPr>
                  <w:proofErr w:type="spellStart"/>
                  <w:r>
                    <w:rPr>
                      <w:i/>
                      <w:lang w:val="en-US"/>
                    </w:rPr>
                    <w:t>TeachingPersonnel</w:t>
                  </w:r>
                  <w:proofErr w:type="spellEnd"/>
                </w:p>
              </w:tc>
              <w:tc>
                <w:tcPr>
                  <w:tcW w:w="2791" w:type="dxa"/>
                </w:tcPr>
                <w:p w14:paraId="041473CA" w14:textId="7B91C48E" w:rsidR="00CD7059" w:rsidRDefault="001A6120" w:rsidP="00041142">
                  <w:pPr>
                    <w:pStyle w:val="NormalSmall"/>
                    <w:rPr>
                      <w:lang w:val="en-US"/>
                    </w:rPr>
                  </w:pPr>
                  <w:r>
                    <w:rPr>
                      <w:lang w:val="en-US"/>
                    </w:rPr>
                    <w:t>Teaching personnel</w:t>
                  </w:r>
                </w:p>
              </w:tc>
            </w:tr>
            <w:tr w:rsidR="00CD7059" w14:paraId="76FAB5B2" w14:textId="77777777" w:rsidTr="00D07C50">
              <w:tc>
                <w:tcPr>
                  <w:tcW w:w="2790" w:type="dxa"/>
                </w:tcPr>
                <w:p w14:paraId="74446FF4" w14:textId="525FD445" w:rsidR="00CD7059" w:rsidRPr="00D07C50" w:rsidRDefault="001A6120" w:rsidP="00041142">
                  <w:pPr>
                    <w:pStyle w:val="NormalSmall"/>
                    <w:rPr>
                      <w:i/>
                      <w:lang w:val="en-US"/>
                    </w:rPr>
                  </w:pPr>
                  <w:proofErr w:type="spellStart"/>
                  <w:r>
                    <w:rPr>
                      <w:i/>
                      <w:lang w:val="en-US"/>
                    </w:rPr>
                    <w:t>OtherPersonnel</w:t>
                  </w:r>
                  <w:proofErr w:type="spellEnd"/>
                </w:p>
              </w:tc>
              <w:tc>
                <w:tcPr>
                  <w:tcW w:w="2791" w:type="dxa"/>
                </w:tcPr>
                <w:p w14:paraId="0087DB75" w14:textId="6B24D394" w:rsidR="00CD7059" w:rsidRDefault="001A6120" w:rsidP="00041142">
                  <w:pPr>
                    <w:pStyle w:val="NormalSmall"/>
                    <w:rPr>
                      <w:lang w:val="en-US"/>
                    </w:rPr>
                  </w:pPr>
                  <w:r>
                    <w:rPr>
                      <w:lang w:val="en-US"/>
                    </w:rPr>
                    <w:t>Other personnel</w:t>
                  </w:r>
                </w:p>
              </w:tc>
            </w:tr>
          </w:tbl>
          <w:p w14:paraId="2ECA8C04" w14:textId="5CBF5BCF" w:rsidR="00AF5073" w:rsidRPr="004F0676" w:rsidRDefault="00AF5073" w:rsidP="00041142">
            <w:pPr>
              <w:pStyle w:val="NormalSmall"/>
              <w:rPr>
                <w:lang w:val="en-US"/>
              </w:rPr>
            </w:pPr>
          </w:p>
        </w:tc>
        <w:tc>
          <w:tcPr>
            <w:tcW w:w="1270" w:type="dxa"/>
          </w:tcPr>
          <w:p w14:paraId="2B6A4913" w14:textId="2B8319D3" w:rsidR="00AF5073" w:rsidRPr="004F0676" w:rsidRDefault="00B376A5" w:rsidP="00041142">
            <w:pPr>
              <w:pStyle w:val="NormalSmall"/>
              <w:rPr>
                <w:lang w:val="en-US"/>
              </w:rPr>
            </w:pPr>
            <w:r>
              <w:rPr>
                <w:lang w:val="en-US"/>
              </w:rPr>
              <w:t>Yes</w:t>
            </w:r>
          </w:p>
        </w:tc>
      </w:tr>
      <w:tr w:rsidR="00096995" w:rsidRPr="004F0676" w14:paraId="1A782171" w14:textId="77777777" w:rsidTr="001A0257">
        <w:tc>
          <w:tcPr>
            <w:tcW w:w="2552" w:type="dxa"/>
          </w:tcPr>
          <w:p w14:paraId="3F4A5AF2" w14:textId="619A7D65" w:rsidR="00096995" w:rsidRPr="004F0676" w:rsidRDefault="00DD5BD9" w:rsidP="00041142">
            <w:pPr>
              <w:pStyle w:val="NormalSmall"/>
              <w:rPr>
                <w:lang w:val="en-US"/>
              </w:rPr>
            </w:pPr>
            <w:r>
              <w:rPr>
                <w:lang w:val="en-US"/>
              </w:rPr>
              <w:t>u</w:t>
            </w:r>
            <w:r w:rsidR="003224C1">
              <w:rPr>
                <w:lang w:val="en-US"/>
              </w:rPr>
              <w:t>nit</w:t>
            </w:r>
          </w:p>
        </w:tc>
        <w:tc>
          <w:tcPr>
            <w:tcW w:w="5812" w:type="dxa"/>
          </w:tcPr>
          <w:p w14:paraId="228FCC4F" w14:textId="1203B85A" w:rsidR="00096995" w:rsidRPr="004F0676" w:rsidRDefault="00F74CC4" w:rsidP="00041142">
            <w:pPr>
              <w:pStyle w:val="NormalSmall"/>
              <w:rPr>
                <w:lang w:val="en-US"/>
              </w:rPr>
            </w:pPr>
            <w:r>
              <w:rPr>
                <w:lang w:val="en-US"/>
              </w:rPr>
              <w:t>Unit</w:t>
            </w:r>
          </w:p>
        </w:tc>
        <w:tc>
          <w:tcPr>
            <w:tcW w:w="1270" w:type="dxa"/>
          </w:tcPr>
          <w:p w14:paraId="019DB6BD" w14:textId="5F826B79" w:rsidR="00096995" w:rsidRPr="004F0676" w:rsidRDefault="00B376A5" w:rsidP="00041142">
            <w:pPr>
              <w:pStyle w:val="NormalSmall"/>
              <w:rPr>
                <w:lang w:val="en-US"/>
              </w:rPr>
            </w:pPr>
            <w:r>
              <w:rPr>
                <w:lang w:val="en-US"/>
              </w:rPr>
              <w:t>Yes</w:t>
            </w:r>
          </w:p>
        </w:tc>
      </w:tr>
      <w:tr w:rsidR="00A15E94" w14:paraId="75A358ED" w14:textId="77777777" w:rsidTr="00A15E94">
        <w:tc>
          <w:tcPr>
            <w:tcW w:w="2552" w:type="dxa"/>
          </w:tcPr>
          <w:p w14:paraId="0E4AF935" w14:textId="77777777" w:rsidR="00A15E94" w:rsidRDefault="00A15E94" w:rsidP="00A15E94">
            <w:pPr>
              <w:pStyle w:val="NormalSmall"/>
              <w:rPr>
                <w:lang w:val="en-US"/>
              </w:rPr>
            </w:pPr>
            <w:proofErr w:type="spellStart"/>
            <w:r>
              <w:rPr>
                <w:lang w:val="en-US"/>
              </w:rPr>
              <w:t>titlecode</w:t>
            </w:r>
            <w:proofErr w:type="spellEnd"/>
          </w:p>
        </w:tc>
        <w:tc>
          <w:tcPr>
            <w:tcW w:w="5812" w:type="dxa"/>
          </w:tcPr>
          <w:p w14:paraId="6D47318E" w14:textId="68F4DDDA" w:rsidR="00A15E94" w:rsidRDefault="00A15E94" w:rsidP="00A15E94">
            <w:pPr>
              <w:pStyle w:val="NormalSmall"/>
              <w:rPr>
                <w:lang w:val="en-US"/>
              </w:rPr>
            </w:pPr>
            <w:r>
              <w:rPr>
                <w:lang w:val="en-US"/>
              </w:rPr>
              <w:t>Code for the title</w:t>
            </w:r>
          </w:p>
        </w:tc>
        <w:tc>
          <w:tcPr>
            <w:tcW w:w="1270" w:type="dxa"/>
          </w:tcPr>
          <w:p w14:paraId="5F45037A" w14:textId="77777777" w:rsidR="00A15E94" w:rsidRDefault="00A15E94" w:rsidP="00A15E94">
            <w:pPr>
              <w:pStyle w:val="NormalSmall"/>
              <w:rPr>
                <w:lang w:val="en-US"/>
              </w:rPr>
            </w:pPr>
            <w:r>
              <w:rPr>
                <w:lang w:val="en-US"/>
              </w:rPr>
              <w:t>Yes</w:t>
            </w:r>
          </w:p>
        </w:tc>
      </w:tr>
      <w:tr w:rsidR="0049019C" w14:paraId="67A2DD82" w14:textId="77777777" w:rsidTr="00041142">
        <w:tc>
          <w:tcPr>
            <w:tcW w:w="2552" w:type="dxa"/>
          </w:tcPr>
          <w:p w14:paraId="4990C459" w14:textId="3F270068" w:rsidR="0049019C" w:rsidRDefault="0049019C" w:rsidP="00041142">
            <w:pPr>
              <w:pStyle w:val="NormalSmall"/>
              <w:rPr>
                <w:lang w:val="en-US"/>
              </w:rPr>
            </w:pPr>
            <w:proofErr w:type="spellStart"/>
            <w:r>
              <w:rPr>
                <w:lang w:val="en-US"/>
              </w:rPr>
              <w:t>title</w:t>
            </w:r>
            <w:r w:rsidR="00A15E94">
              <w:rPr>
                <w:lang w:val="en-US"/>
              </w:rPr>
              <w:t>name</w:t>
            </w:r>
            <w:proofErr w:type="spellEnd"/>
          </w:p>
        </w:tc>
        <w:tc>
          <w:tcPr>
            <w:tcW w:w="5812" w:type="dxa"/>
          </w:tcPr>
          <w:p w14:paraId="013E2627" w14:textId="776E991D" w:rsidR="0049019C" w:rsidRDefault="00A15E94" w:rsidP="00041142">
            <w:pPr>
              <w:pStyle w:val="NormalSmall"/>
              <w:rPr>
                <w:lang w:val="en-US"/>
              </w:rPr>
            </w:pPr>
            <w:r>
              <w:rPr>
                <w:lang w:val="en-US"/>
              </w:rPr>
              <w:t>Name for the t</w:t>
            </w:r>
            <w:r w:rsidR="0049019C">
              <w:rPr>
                <w:lang w:val="en-US"/>
              </w:rPr>
              <w:t>itle</w:t>
            </w:r>
          </w:p>
        </w:tc>
        <w:tc>
          <w:tcPr>
            <w:tcW w:w="1270" w:type="dxa"/>
          </w:tcPr>
          <w:p w14:paraId="484A5B71" w14:textId="77777777" w:rsidR="0049019C" w:rsidRDefault="0049019C" w:rsidP="00041142">
            <w:pPr>
              <w:pStyle w:val="NormalSmall"/>
              <w:rPr>
                <w:lang w:val="en-US"/>
              </w:rPr>
            </w:pPr>
            <w:r>
              <w:rPr>
                <w:lang w:val="en-US"/>
              </w:rPr>
              <w:t>Yes</w:t>
            </w:r>
          </w:p>
        </w:tc>
      </w:tr>
      <w:tr w:rsidR="00866637" w14:paraId="24E6320F" w14:textId="77777777" w:rsidTr="00041142">
        <w:tc>
          <w:tcPr>
            <w:tcW w:w="2552" w:type="dxa"/>
          </w:tcPr>
          <w:p w14:paraId="68F20637" w14:textId="0F5FAC4C" w:rsidR="00866637" w:rsidRDefault="0049019C" w:rsidP="00866637">
            <w:pPr>
              <w:pStyle w:val="NormalSmall"/>
              <w:rPr>
                <w:lang w:val="en-US"/>
              </w:rPr>
            </w:pPr>
            <w:r>
              <w:rPr>
                <w:lang w:val="en-US"/>
              </w:rPr>
              <w:t>type</w:t>
            </w:r>
          </w:p>
        </w:tc>
        <w:tc>
          <w:tcPr>
            <w:tcW w:w="5812" w:type="dxa"/>
          </w:tcPr>
          <w:p w14:paraId="646189A4" w14:textId="07619818" w:rsidR="00401EF0" w:rsidRPr="00401EF0" w:rsidRDefault="00401EF0" w:rsidP="00401EF0">
            <w:pPr>
              <w:pStyle w:val="NormalSmall"/>
              <w:rPr>
                <w:lang w:val="en-US"/>
              </w:rPr>
            </w:pPr>
            <w:r>
              <w:rPr>
                <w:lang w:val="en-US"/>
              </w:rPr>
              <w:t>Type of employm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9"/>
              <w:gridCol w:w="2409"/>
            </w:tblGrid>
            <w:tr w:rsidR="00401EF0" w:rsidRPr="00401EF0" w14:paraId="2A90D17C" w14:textId="77777777" w:rsidTr="00401EF0">
              <w:tc>
                <w:tcPr>
                  <w:tcW w:w="2869" w:type="dxa"/>
                </w:tcPr>
                <w:p w14:paraId="0CEA54F6" w14:textId="77777777" w:rsidR="00401EF0" w:rsidRPr="00401EF0" w:rsidRDefault="00401EF0" w:rsidP="00401EF0">
                  <w:pPr>
                    <w:pStyle w:val="NormalSmall"/>
                    <w:rPr>
                      <w:i/>
                      <w:lang w:val="en-US"/>
                    </w:rPr>
                  </w:pPr>
                  <w:r w:rsidRPr="00401EF0">
                    <w:rPr>
                      <w:i/>
                      <w:lang w:val="en-US"/>
                    </w:rPr>
                    <w:t>Other</w:t>
                  </w:r>
                </w:p>
              </w:tc>
              <w:tc>
                <w:tcPr>
                  <w:tcW w:w="2409" w:type="dxa"/>
                </w:tcPr>
                <w:p w14:paraId="14CA28ED" w14:textId="6F486BF0" w:rsidR="00401EF0" w:rsidRPr="00401EF0" w:rsidRDefault="00401EF0" w:rsidP="00401EF0">
                  <w:pPr>
                    <w:pStyle w:val="NormalSmall"/>
                    <w:rPr>
                      <w:lang w:val="en-US"/>
                    </w:rPr>
                  </w:pPr>
                  <w:r>
                    <w:rPr>
                      <w:lang w:val="en-US"/>
                    </w:rPr>
                    <w:t>Other</w:t>
                  </w:r>
                </w:p>
              </w:tc>
            </w:tr>
            <w:tr w:rsidR="00401EF0" w:rsidRPr="00401EF0" w14:paraId="1F13B1EF" w14:textId="77777777" w:rsidTr="00A15E94">
              <w:trPr>
                <w:trHeight w:val="57"/>
              </w:trPr>
              <w:tc>
                <w:tcPr>
                  <w:tcW w:w="2869" w:type="dxa"/>
                </w:tcPr>
                <w:p w14:paraId="10C13D2B" w14:textId="77777777" w:rsidR="00401EF0" w:rsidRPr="00401EF0" w:rsidRDefault="00401EF0" w:rsidP="00401EF0">
                  <w:pPr>
                    <w:pStyle w:val="NormalSmall"/>
                    <w:rPr>
                      <w:i/>
                      <w:lang w:val="en-US"/>
                    </w:rPr>
                  </w:pPr>
                  <w:r w:rsidRPr="00401EF0">
                    <w:rPr>
                      <w:i/>
                      <w:lang w:val="en-US"/>
                    </w:rPr>
                    <w:t>Project</w:t>
                  </w:r>
                </w:p>
              </w:tc>
              <w:tc>
                <w:tcPr>
                  <w:tcW w:w="2409" w:type="dxa"/>
                </w:tcPr>
                <w:p w14:paraId="60545A29" w14:textId="67F55F7D" w:rsidR="00401EF0" w:rsidRPr="00401EF0" w:rsidRDefault="00401EF0" w:rsidP="00401EF0">
                  <w:pPr>
                    <w:pStyle w:val="NormalSmall"/>
                    <w:rPr>
                      <w:lang w:val="en-US"/>
                    </w:rPr>
                  </w:pPr>
                  <w:r>
                    <w:rPr>
                      <w:lang w:val="en-US"/>
                    </w:rPr>
                    <w:t>Projec</w:t>
                  </w:r>
                  <w:r w:rsidRPr="00401EF0">
                    <w:rPr>
                      <w:lang w:val="en-US"/>
                    </w:rPr>
                    <w:t>t</w:t>
                  </w:r>
                </w:p>
              </w:tc>
            </w:tr>
            <w:tr w:rsidR="00401EF0" w:rsidRPr="00401EF0" w14:paraId="035B9285" w14:textId="77777777" w:rsidTr="00401EF0">
              <w:tc>
                <w:tcPr>
                  <w:tcW w:w="2869" w:type="dxa"/>
                </w:tcPr>
                <w:p w14:paraId="519DEBE6" w14:textId="631F7DBC" w:rsidR="00401EF0" w:rsidRPr="00401EF0" w:rsidRDefault="00A53291" w:rsidP="00401EF0">
                  <w:pPr>
                    <w:pStyle w:val="NormalSmall"/>
                    <w:rPr>
                      <w:i/>
                      <w:lang w:val="en-US"/>
                    </w:rPr>
                  </w:pPr>
                  <w:proofErr w:type="spellStart"/>
                  <w:r>
                    <w:rPr>
                      <w:i/>
                      <w:lang w:val="en-US"/>
                    </w:rPr>
                    <w:t>Until</w:t>
                  </w:r>
                  <w:r w:rsidR="00401EF0" w:rsidRPr="00401EF0">
                    <w:rPr>
                      <w:i/>
                      <w:lang w:val="en-US"/>
                    </w:rPr>
                    <w:t>Further</w:t>
                  </w:r>
                  <w:proofErr w:type="spellEnd"/>
                </w:p>
              </w:tc>
              <w:tc>
                <w:tcPr>
                  <w:tcW w:w="2409" w:type="dxa"/>
                </w:tcPr>
                <w:p w14:paraId="326FBABC" w14:textId="56BEEC12" w:rsidR="00401EF0" w:rsidRPr="00401EF0" w:rsidRDefault="00A53291" w:rsidP="00401EF0">
                  <w:pPr>
                    <w:pStyle w:val="NormalSmall"/>
                    <w:rPr>
                      <w:lang w:val="en-US"/>
                    </w:rPr>
                  </w:pPr>
                  <w:r>
                    <w:rPr>
                      <w:lang w:val="en-US"/>
                    </w:rPr>
                    <w:t>Until</w:t>
                  </w:r>
                  <w:r w:rsidR="00401EF0">
                    <w:rPr>
                      <w:lang w:val="en-US"/>
                    </w:rPr>
                    <w:t xml:space="preserve"> further</w:t>
                  </w:r>
                </w:p>
              </w:tc>
            </w:tr>
            <w:tr w:rsidR="00401EF0" w:rsidRPr="00401EF0" w14:paraId="07500D3B" w14:textId="77777777" w:rsidTr="00401EF0">
              <w:tc>
                <w:tcPr>
                  <w:tcW w:w="2869" w:type="dxa"/>
                </w:tcPr>
                <w:p w14:paraId="6B10B215" w14:textId="77777777" w:rsidR="00401EF0" w:rsidRPr="00401EF0" w:rsidRDefault="00401EF0" w:rsidP="00401EF0">
                  <w:pPr>
                    <w:pStyle w:val="NormalSmall"/>
                    <w:rPr>
                      <w:i/>
                      <w:lang w:val="en-US"/>
                    </w:rPr>
                  </w:pPr>
                  <w:r w:rsidRPr="00401EF0">
                    <w:rPr>
                      <w:i/>
                      <w:lang w:val="en-US"/>
                    </w:rPr>
                    <w:t>Substitute</w:t>
                  </w:r>
                </w:p>
              </w:tc>
              <w:tc>
                <w:tcPr>
                  <w:tcW w:w="2409" w:type="dxa"/>
                </w:tcPr>
                <w:p w14:paraId="7A8CD18D" w14:textId="0EE29F54" w:rsidR="00401EF0" w:rsidRPr="00401EF0" w:rsidRDefault="00401EF0" w:rsidP="00401EF0">
                  <w:pPr>
                    <w:pStyle w:val="NormalSmall"/>
                    <w:rPr>
                      <w:lang w:val="en-US"/>
                    </w:rPr>
                  </w:pPr>
                  <w:r>
                    <w:rPr>
                      <w:lang w:val="en-US"/>
                    </w:rPr>
                    <w:t>Substitute</w:t>
                  </w:r>
                </w:p>
              </w:tc>
            </w:tr>
            <w:tr w:rsidR="00401EF0" w:rsidRPr="00401EF0" w14:paraId="3F5B1260" w14:textId="77777777" w:rsidTr="00401EF0">
              <w:tc>
                <w:tcPr>
                  <w:tcW w:w="2869" w:type="dxa"/>
                </w:tcPr>
                <w:p w14:paraId="25183F6A" w14:textId="77777777" w:rsidR="00401EF0" w:rsidRPr="00401EF0" w:rsidRDefault="00401EF0" w:rsidP="00401EF0">
                  <w:pPr>
                    <w:pStyle w:val="NormalSmall"/>
                    <w:rPr>
                      <w:i/>
                      <w:lang w:val="en-US"/>
                    </w:rPr>
                  </w:pPr>
                  <w:proofErr w:type="spellStart"/>
                  <w:r w:rsidRPr="00401EF0">
                    <w:rPr>
                      <w:i/>
                      <w:lang w:val="en-US"/>
                    </w:rPr>
                    <w:t>CertainTime</w:t>
                  </w:r>
                  <w:proofErr w:type="spellEnd"/>
                </w:p>
              </w:tc>
              <w:tc>
                <w:tcPr>
                  <w:tcW w:w="2409" w:type="dxa"/>
                </w:tcPr>
                <w:p w14:paraId="2E459B14" w14:textId="5659091F" w:rsidR="00401EF0" w:rsidRPr="00401EF0" w:rsidRDefault="00401EF0" w:rsidP="00401EF0">
                  <w:pPr>
                    <w:pStyle w:val="NormalSmall"/>
                    <w:rPr>
                      <w:lang w:val="en-US"/>
                    </w:rPr>
                  </w:pPr>
                  <w:r>
                    <w:rPr>
                      <w:lang w:val="en-US"/>
                    </w:rPr>
                    <w:t>Certain time</w:t>
                  </w:r>
                </w:p>
              </w:tc>
            </w:tr>
            <w:tr w:rsidR="00401EF0" w:rsidRPr="00401EF0" w14:paraId="60184153" w14:textId="77777777" w:rsidTr="00401EF0">
              <w:tc>
                <w:tcPr>
                  <w:tcW w:w="2869" w:type="dxa"/>
                </w:tcPr>
                <w:p w14:paraId="23DCCAFD" w14:textId="77777777" w:rsidR="00401EF0" w:rsidRPr="00401EF0" w:rsidRDefault="00401EF0" w:rsidP="00401EF0">
                  <w:pPr>
                    <w:pStyle w:val="NormalSmall"/>
                    <w:rPr>
                      <w:i/>
                      <w:lang w:val="en-US"/>
                    </w:rPr>
                  </w:pPr>
                  <w:r w:rsidRPr="00401EF0">
                    <w:rPr>
                      <w:i/>
                      <w:lang w:val="en-US"/>
                    </w:rPr>
                    <w:t>Unknown</w:t>
                  </w:r>
                </w:p>
              </w:tc>
              <w:tc>
                <w:tcPr>
                  <w:tcW w:w="2409" w:type="dxa"/>
                </w:tcPr>
                <w:p w14:paraId="686404C7" w14:textId="4BCF5D35" w:rsidR="00401EF0" w:rsidRPr="00401EF0" w:rsidRDefault="00401EF0" w:rsidP="00401EF0">
                  <w:pPr>
                    <w:pStyle w:val="NormalSmall"/>
                    <w:rPr>
                      <w:lang w:val="en-US"/>
                    </w:rPr>
                  </w:pPr>
                  <w:r>
                    <w:rPr>
                      <w:lang w:val="en-US"/>
                    </w:rPr>
                    <w:t>Unknown</w:t>
                  </w:r>
                </w:p>
              </w:tc>
            </w:tr>
          </w:tbl>
          <w:p w14:paraId="27E5490B" w14:textId="77777777" w:rsidR="00866637" w:rsidRDefault="00866637" w:rsidP="00866637">
            <w:pPr>
              <w:pStyle w:val="NormalSmall"/>
              <w:rPr>
                <w:lang w:val="en-US"/>
              </w:rPr>
            </w:pPr>
          </w:p>
        </w:tc>
        <w:tc>
          <w:tcPr>
            <w:tcW w:w="1270" w:type="dxa"/>
          </w:tcPr>
          <w:p w14:paraId="222FF567" w14:textId="2EAA0650" w:rsidR="00866637" w:rsidRDefault="00866637" w:rsidP="00866637">
            <w:pPr>
              <w:pStyle w:val="NormalSmall"/>
              <w:rPr>
                <w:lang w:val="en-US"/>
              </w:rPr>
            </w:pPr>
            <w:r>
              <w:rPr>
                <w:lang w:val="en-US"/>
              </w:rPr>
              <w:t>Yes</w:t>
            </w:r>
          </w:p>
        </w:tc>
      </w:tr>
      <w:bookmarkEnd w:id="9"/>
    </w:tbl>
    <w:p w14:paraId="6ED80653" w14:textId="77777777" w:rsidR="00FD7993" w:rsidRDefault="00FD7993" w:rsidP="00FD7993">
      <w:pPr>
        <w:spacing w:line="240" w:lineRule="auto"/>
        <w:rPr>
          <w:lang w:val="en-US"/>
        </w:rPr>
      </w:pPr>
    </w:p>
    <w:p w14:paraId="5C288742" w14:textId="77777777" w:rsidR="00866637" w:rsidRPr="004F0676" w:rsidRDefault="00866637" w:rsidP="00866637">
      <w:pPr>
        <w:pStyle w:val="Heading2"/>
        <w:rPr>
          <w:lang w:val="en-US"/>
        </w:rPr>
      </w:pPr>
      <w:bookmarkStart w:id="14" w:name="_Toc443568862"/>
      <w:r>
        <w:rPr>
          <w:lang w:val="en-US"/>
        </w:rPr>
        <w:t>Unit</w:t>
      </w:r>
      <w:bookmarkEnd w:id="14"/>
    </w:p>
    <w:p w14:paraId="19D9E644" w14:textId="77777777" w:rsidR="00866637" w:rsidRPr="004F0676" w:rsidRDefault="00866637" w:rsidP="00866637">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552"/>
        <w:gridCol w:w="5812"/>
        <w:gridCol w:w="1270"/>
      </w:tblGrid>
      <w:tr w:rsidR="00866637" w:rsidRPr="004F0676" w14:paraId="2277F858" w14:textId="77777777" w:rsidTr="00041142">
        <w:trPr>
          <w:tblHeader/>
        </w:trPr>
        <w:tc>
          <w:tcPr>
            <w:tcW w:w="2552" w:type="dxa"/>
            <w:shd w:val="clear" w:color="auto" w:fill="E6E6E6"/>
          </w:tcPr>
          <w:p w14:paraId="576378C5" w14:textId="77777777" w:rsidR="00866637" w:rsidRPr="004F0676" w:rsidRDefault="00866637" w:rsidP="00041142">
            <w:pPr>
              <w:pStyle w:val="TableHeadingSmall"/>
              <w:rPr>
                <w:lang w:val="en-US"/>
              </w:rPr>
            </w:pPr>
            <w:r w:rsidRPr="004F0676">
              <w:rPr>
                <w:lang w:val="en-US"/>
              </w:rPr>
              <w:lastRenderedPageBreak/>
              <w:t>Name</w:t>
            </w:r>
          </w:p>
        </w:tc>
        <w:tc>
          <w:tcPr>
            <w:tcW w:w="5812" w:type="dxa"/>
            <w:shd w:val="clear" w:color="auto" w:fill="E6E6E6"/>
          </w:tcPr>
          <w:p w14:paraId="1E1D1501" w14:textId="77777777" w:rsidR="00866637" w:rsidRPr="004F0676" w:rsidRDefault="00866637" w:rsidP="00041142">
            <w:pPr>
              <w:pStyle w:val="TableHeadingSmall"/>
              <w:rPr>
                <w:lang w:val="en-US"/>
              </w:rPr>
            </w:pPr>
            <w:r w:rsidRPr="004F0676">
              <w:rPr>
                <w:lang w:val="en-US"/>
              </w:rPr>
              <w:t>Description</w:t>
            </w:r>
          </w:p>
        </w:tc>
        <w:tc>
          <w:tcPr>
            <w:tcW w:w="1270" w:type="dxa"/>
            <w:shd w:val="clear" w:color="auto" w:fill="E6E6E6"/>
          </w:tcPr>
          <w:p w14:paraId="5CBB8F5E" w14:textId="77777777" w:rsidR="00866637" w:rsidRPr="004F0676" w:rsidRDefault="00866637" w:rsidP="00041142">
            <w:pPr>
              <w:pStyle w:val="TableHeadingSmall"/>
              <w:rPr>
                <w:lang w:val="en-US"/>
              </w:rPr>
            </w:pPr>
            <w:r w:rsidRPr="004F0676">
              <w:rPr>
                <w:lang w:val="en-US"/>
              </w:rPr>
              <w:t>Read-only</w:t>
            </w:r>
          </w:p>
        </w:tc>
      </w:tr>
      <w:tr w:rsidR="00866637" w:rsidRPr="004F0676" w14:paraId="77BDEE3A" w14:textId="77777777" w:rsidTr="00041142">
        <w:tc>
          <w:tcPr>
            <w:tcW w:w="2552" w:type="dxa"/>
          </w:tcPr>
          <w:p w14:paraId="6F7F10B9" w14:textId="4455916A" w:rsidR="00866637" w:rsidRPr="004F0676" w:rsidRDefault="00AA63B9" w:rsidP="00041142">
            <w:pPr>
              <w:pStyle w:val="NormalSmall"/>
              <w:rPr>
                <w:lang w:val="en-US"/>
              </w:rPr>
            </w:pPr>
            <w:r>
              <w:rPr>
                <w:lang w:val="en-US"/>
              </w:rPr>
              <w:t>i</w:t>
            </w:r>
            <w:r w:rsidR="00866637">
              <w:rPr>
                <w:lang w:val="en-US"/>
              </w:rPr>
              <w:t>d</w:t>
            </w:r>
          </w:p>
        </w:tc>
        <w:tc>
          <w:tcPr>
            <w:tcW w:w="5812" w:type="dxa"/>
          </w:tcPr>
          <w:p w14:paraId="78B1715B" w14:textId="77777777" w:rsidR="00866637" w:rsidRPr="004F0676" w:rsidRDefault="00866637" w:rsidP="00041142">
            <w:pPr>
              <w:pStyle w:val="NormalSmall"/>
              <w:rPr>
                <w:lang w:val="en-US"/>
              </w:rPr>
            </w:pPr>
            <w:r>
              <w:rPr>
                <w:lang w:val="en-US"/>
              </w:rPr>
              <w:t>The unit id</w:t>
            </w:r>
          </w:p>
        </w:tc>
        <w:tc>
          <w:tcPr>
            <w:tcW w:w="1270" w:type="dxa"/>
          </w:tcPr>
          <w:p w14:paraId="4A569C7B" w14:textId="77777777" w:rsidR="00866637" w:rsidRPr="004F0676" w:rsidRDefault="00866637" w:rsidP="00041142">
            <w:pPr>
              <w:pStyle w:val="NormalSmall"/>
              <w:rPr>
                <w:lang w:val="en-US"/>
              </w:rPr>
            </w:pPr>
            <w:r>
              <w:rPr>
                <w:lang w:val="en-US"/>
              </w:rPr>
              <w:t>Yes</w:t>
            </w:r>
          </w:p>
        </w:tc>
      </w:tr>
      <w:tr w:rsidR="00866637" w:rsidRPr="004F0676" w14:paraId="63510308" w14:textId="77777777" w:rsidTr="00041142">
        <w:tc>
          <w:tcPr>
            <w:tcW w:w="2552" w:type="dxa"/>
          </w:tcPr>
          <w:p w14:paraId="4C691537" w14:textId="77777777" w:rsidR="00866637" w:rsidRPr="004F0676" w:rsidRDefault="00866637" w:rsidP="00041142">
            <w:pPr>
              <w:pStyle w:val="NormalSmall"/>
              <w:rPr>
                <w:lang w:val="en-US"/>
              </w:rPr>
            </w:pPr>
            <w:r>
              <w:rPr>
                <w:lang w:val="en-US"/>
              </w:rPr>
              <w:t>name</w:t>
            </w:r>
          </w:p>
        </w:tc>
        <w:tc>
          <w:tcPr>
            <w:tcW w:w="5812" w:type="dxa"/>
          </w:tcPr>
          <w:p w14:paraId="765FB96A" w14:textId="77777777" w:rsidR="00866637" w:rsidRPr="004F0676" w:rsidRDefault="00866637" w:rsidP="00041142">
            <w:pPr>
              <w:pStyle w:val="NormalSmall"/>
              <w:rPr>
                <w:lang w:val="en-US"/>
              </w:rPr>
            </w:pPr>
            <w:r>
              <w:rPr>
                <w:lang w:val="en-US"/>
              </w:rPr>
              <w:t>Name of the unit</w:t>
            </w:r>
          </w:p>
        </w:tc>
        <w:tc>
          <w:tcPr>
            <w:tcW w:w="1270" w:type="dxa"/>
          </w:tcPr>
          <w:p w14:paraId="515920ED" w14:textId="77777777" w:rsidR="00866637" w:rsidRPr="004F0676" w:rsidRDefault="00866637" w:rsidP="00041142">
            <w:pPr>
              <w:pStyle w:val="NormalSmall"/>
              <w:rPr>
                <w:lang w:val="en-US"/>
              </w:rPr>
            </w:pPr>
            <w:r>
              <w:rPr>
                <w:lang w:val="en-US"/>
              </w:rPr>
              <w:t>Yes</w:t>
            </w:r>
          </w:p>
        </w:tc>
      </w:tr>
      <w:tr w:rsidR="00866637" w:rsidRPr="004F0676" w14:paraId="445864BA" w14:textId="77777777" w:rsidTr="00041142">
        <w:tc>
          <w:tcPr>
            <w:tcW w:w="2552" w:type="dxa"/>
          </w:tcPr>
          <w:p w14:paraId="35EE2911" w14:textId="77777777" w:rsidR="00866637" w:rsidRPr="004F0676" w:rsidRDefault="00866637" w:rsidP="00041142">
            <w:pPr>
              <w:pStyle w:val="NormalSmall"/>
              <w:rPr>
                <w:lang w:val="en-US"/>
              </w:rPr>
            </w:pPr>
            <w:proofErr w:type="spellStart"/>
            <w:r>
              <w:rPr>
                <w:lang w:val="en-US"/>
              </w:rPr>
              <w:t>schooltype</w:t>
            </w:r>
            <w:proofErr w:type="spellEnd"/>
          </w:p>
        </w:tc>
        <w:tc>
          <w:tcPr>
            <w:tcW w:w="5812" w:type="dxa"/>
          </w:tcPr>
          <w:p w14:paraId="0CAA3EE1" w14:textId="77777777" w:rsidR="00866637" w:rsidRPr="004F0676" w:rsidRDefault="00866637" w:rsidP="00041142">
            <w:pPr>
              <w:pStyle w:val="NormalSmall"/>
              <w:rPr>
                <w:lang w:val="en-US"/>
              </w:rPr>
            </w:pPr>
            <w:r>
              <w:rPr>
                <w:lang w:val="en-US"/>
              </w:rPr>
              <w:t>School type</w:t>
            </w:r>
          </w:p>
        </w:tc>
        <w:tc>
          <w:tcPr>
            <w:tcW w:w="1270" w:type="dxa"/>
          </w:tcPr>
          <w:p w14:paraId="7A3AFF13" w14:textId="77777777" w:rsidR="00866637" w:rsidRPr="004F0676" w:rsidRDefault="00866637" w:rsidP="00041142">
            <w:pPr>
              <w:pStyle w:val="NormalSmall"/>
              <w:rPr>
                <w:lang w:val="en-US"/>
              </w:rPr>
            </w:pPr>
            <w:r>
              <w:rPr>
                <w:lang w:val="en-US"/>
              </w:rPr>
              <w:t>Yes</w:t>
            </w:r>
          </w:p>
        </w:tc>
      </w:tr>
    </w:tbl>
    <w:p w14:paraId="0C44BF0F" w14:textId="77777777" w:rsidR="00866637" w:rsidRDefault="00866637" w:rsidP="00866637">
      <w:pPr>
        <w:spacing w:line="240" w:lineRule="auto"/>
        <w:rPr>
          <w:lang w:val="en-US"/>
        </w:rPr>
      </w:pPr>
    </w:p>
    <w:p w14:paraId="673A15C1" w14:textId="77777777" w:rsidR="007706B6" w:rsidRPr="004F0676" w:rsidRDefault="007706B6" w:rsidP="007706B6">
      <w:pPr>
        <w:pStyle w:val="Heading2"/>
        <w:rPr>
          <w:lang w:val="en-US"/>
        </w:rPr>
      </w:pPr>
      <w:bookmarkStart w:id="15" w:name="_Toc443568863"/>
      <w:proofErr w:type="spellStart"/>
      <w:r>
        <w:rPr>
          <w:lang w:val="en-US"/>
        </w:rPr>
        <w:t>TeachingQualification</w:t>
      </w:r>
      <w:bookmarkEnd w:id="15"/>
      <w:proofErr w:type="spellEnd"/>
    </w:p>
    <w:p w14:paraId="3A61891F" w14:textId="77777777" w:rsidR="007706B6" w:rsidRPr="004F0676" w:rsidRDefault="007706B6" w:rsidP="007706B6">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552"/>
        <w:gridCol w:w="5812"/>
        <w:gridCol w:w="1270"/>
      </w:tblGrid>
      <w:tr w:rsidR="007706B6" w:rsidRPr="004F0676" w14:paraId="0145282B" w14:textId="77777777" w:rsidTr="00041142">
        <w:trPr>
          <w:tblHeader/>
        </w:trPr>
        <w:tc>
          <w:tcPr>
            <w:tcW w:w="2552" w:type="dxa"/>
            <w:shd w:val="clear" w:color="auto" w:fill="E6E6E6"/>
          </w:tcPr>
          <w:p w14:paraId="4AD63557" w14:textId="77777777" w:rsidR="007706B6" w:rsidRPr="004F0676" w:rsidRDefault="007706B6" w:rsidP="00041142">
            <w:pPr>
              <w:pStyle w:val="TableHeadingSmall"/>
              <w:rPr>
                <w:lang w:val="en-US"/>
              </w:rPr>
            </w:pPr>
            <w:r w:rsidRPr="004F0676">
              <w:rPr>
                <w:lang w:val="en-US"/>
              </w:rPr>
              <w:t>Name</w:t>
            </w:r>
          </w:p>
        </w:tc>
        <w:tc>
          <w:tcPr>
            <w:tcW w:w="5812" w:type="dxa"/>
            <w:shd w:val="clear" w:color="auto" w:fill="E6E6E6"/>
          </w:tcPr>
          <w:p w14:paraId="16C92499" w14:textId="77777777" w:rsidR="007706B6" w:rsidRPr="004F0676" w:rsidRDefault="007706B6" w:rsidP="00041142">
            <w:pPr>
              <w:pStyle w:val="TableHeadingSmall"/>
              <w:rPr>
                <w:lang w:val="en-US"/>
              </w:rPr>
            </w:pPr>
            <w:r w:rsidRPr="004F0676">
              <w:rPr>
                <w:lang w:val="en-US"/>
              </w:rPr>
              <w:t>Description</w:t>
            </w:r>
          </w:p>
        </w:tc>
        <w:tc>
          <w:tcPr>
            <w:tcW w:w="1270" w:type="dxa"/>
            <w:shd w:val="clear" w:color="auto" w:fill="E6E6E6"/>
          </w:tcPr>
          <w:p w14:paraId="3D8DBAD4" w14:textId="77777777" w:rsidR="007706B6" w:rsidRPr="004F0676" w:rsidRDefault="007706B6" w:rsidP="00041142">
            <w:pPr>
              <w:pStyle w:val="TableHeadingSmall"/>
              <w:rPr>
                <w:lang w:val="en-US"/>
              </w:rPr>
            </w:pPr>
            <w:r w:rsidRPr="004F0676">
              <w:rPr>
                <w:lang w:val="en-US"/>
              </w:rPr>
              <w:t>Read-only</w:t>
            </w:r>
          </w:p>
        </w:tc>
      </w:tr>
      <w:tr w:rsidR="001D103A" w:rsidRPr="004F0676" w14:paraId="380DB103" w14:textId="77777777" w:rsidTr="001D103A">
        <w:tc>
          <w:tcPr>
            <w:tcW w:w="2552" w:type="dxa"/>
          </w:tcPr>
          <w:p w14:paraId="77DCB915" w14:textId="1591D2F2" w:rsidR="001D103A" w:rsidRPr="004F0676" w:rsidRDefault="001D103A" w:rsidP="001D103A">
            <w:pPr>
              <w:pStyle w:val="NormalSmall"/>
              <w:rPr>
                <w:lang w:val="en-US"/>
              </w:rPr>
            </w:pPr>
            <w:proofErr w:type="spellStart"/>
            <w:r>
              <w:rPr>
                <w:lang w:val="en-US"/>
              </w:rPr>
              <w:t>schooltype</w:t>
            </w:r>
            <w:proofErr w:type="spellEnd"/>
          </w:p>
        </w:tc>
        <w:tc>
          <w:tcPr>
            <w:tcW w:w="5812" w:type="dxa"/>
          </w:tcPr>
          <w:p w14:paraId="69B542AA" w14:textId="16BB6630" w:rsidR="001D103A" w:rsidRPr="004F0676" w:rsidRDefault="001D103A" w:rsidP="001D103A">
            <w:pPr>
              <w:pStyle w:val="NormalSmall"/>
              <w:rPr>
                <w:lang w:val="en-US"/>
              </w:rPr>
            </w:pPr>
            <w:r>
              <w:rPr>
                <w:lang w:val="en-US"/>
              </w:rPr>
              <w:t>A school type a personnel is qualified to teach in</w:t>
            </w:r>
          </w:p>
        </w:tc>
        <w:tc>
          <w:tcPr>
            <w:tcW w:w="1270" w:type="dxa"/>
          </w:tcPr>
          <w:p w14:paraId="69CB51CA" w14:textId="77777777" w:rsidR="001D103A" w:rsidRPr="004F0676" w:rsidRDefault="001D103A" w:rsidP="001D103A">
            <w:pPr>
              <w:pStyle w:val="NormalSmall"/>
              <w:rPr>
                <w:lang w:val="en-US"/>
              </w:rPr>
            </w:pPr>
            <w:r>
              <w:rPr>
                <w:lang w:val="en-US"/>
              </w:rPr>
              <w:t>No</w:t>
            </w:r>
          </w:p>
        </w:tc>
      </w:tr>
      <w:tr w:rsidR="001D103A" w:rsidRPr="004F0676" w14:paraId="663F404C" w14:textId="77777777" w:rsidTr="001D103A">
        <w:tc>
          <w:tcPr>
            <w:tcW w:w="2552" w:type="dxa"/>
          </w:tcPr>
          <w:p w14:paraId="423014A2" w14:textId="77777777" w:rsidR="001D103A" w:rsidRPr="004F0676" w:rsidRDefault="001D103A" w:rsidP="001D103A">
            <w:pPr>
              <w:pStyle w:val="NormalSmall"/>
              <w:rPr>
                <w:lang w:val="en-US"/>
              </w:rPr>
            </w:pPr>
            <w:proofErr w:type="spellStart"/>
            <w:r>
              <w:rPr>
                <w:lang w:val="en-US"/>
              </w:rPr>
              <w:t>fromschoolyear</w:t>
            </w:r>
            <w:proofErr w:type="spellEnd"/>
          </w:p>
        </w:tc>
        <w:tc>
          <w:tcPr>
            <w:tcW w:w="5812" w:type="dxa"/>
          </w:tcPr>
          <w:p w14:paraId="4994673D" w14:textId="77777777" w:rsidR="001D103A" w:rsidRPr="004F0676" w:rsidRDefault="001D103A" w:rsidP="001D103A">
            <w:pPr>
              <w:pStyle w:val="NormalSmall"/>
              <w:rPr>
                <w:lang w:val="en-US"/>
              </w:rPr>
            </w:pPr>
            <w:r>
              <w:rPr>
                <w:lang w:val="en-US"/>
              </w:rPr>
              <w:t>The first school year a personnel is qualified to teach in</w:t>
            </w:r>
          </w:p>
        </w:tc>
        <w:tc>
          <w:tcPr>
            <w:tcW w:w="1270" w:type="dxa"/>
          </w:tcPr>
          <w:p w14:paraId="5D4975F6" w14:textId="77777777" w:rsidR="001D103A" w:rsidRPr="004F0676" w:rsidRDefault="001D103A" w:rsidP="001D103A">
            <w:pPr>
              <w:pStyle w:val="NormalSmall"/>
              <w:rPr>
                <w:lang w:val="en-US"/>
              </w:rPr>
            </w:pPr>
            <w:r>
              <w:rPr>
                <w:lang w:val="en-US"/>
              </w:rPr>
              <w:t>No</w:t>
            </w:r>
          </w:p>
        </w:tc>
      </w:tr>
      <w:tr w:rsidR="007706B6" w:rsidRPr="004F0676" w14:paraId="122F83E7" w14:textId="77777777" w:rsidTr="00041142">
        <w:tc>
          <w:tcPr>
            <w:tcW w:w="2552" w:type="dxa"/>
          </w:tcPr>
          <w:p w14:paraId="5522A23B" w14:textId="48367BAE" w:rsidR="007706B6" w:rsidRPr="004F0676" w:rsidRDefault="001D103A" w:rsidP="00041142">
            <w:pPr>
              <w:pStyle w:val="NormalSmall"/>
              <w:rPr>
                <w:lang w:val="en-US"/>
              </w:rPr>
            </w:pPr>
            <w:proofErr w:type="spellStart"/>
            <w:r>
              <w:rPr>
                <w:lang w:val="en-US"/>
              </w:rPr>
              <w:t>toschoolyear</w:t>
            </w:r>
            <w:proofErr w:type="spellEnd"/>
          </w:p>
        </w:tc>
        <w:tc>
          <w:tcPr>
            <w:tcW w:w="5812" w:type="dxa"/>
          </w:tcPr>
          <w:p w14:paraId="2CB69C82" w14:textId="6E8960D1" w:rsidR="007706B6" w:rsidRPr="004F0676" w:rsidRDefault="001D103A" w:rsidP="001D103A">
            <w:pPr>
              <w:pStyle w:val="NormalSmall"/>
              <w:rPr>
                <w:lang w:val="en-US"/>
              </w:rPr>
            </w:pPr>
            <w:r>
              <w:rPr>
                <w:lang w:val="en-US"/>
              </w:rPr>
              <w:t>The last</w:t>
            </w:r>
            <w:r w:rsidR="007706B6">
              <w:rPr>
                <w:lang w:val="en-US"/>
              </w:rPr>
              <w:t xml:space="preserve"> school </w:t>
            </w:r>
            <w:r>
              <w:rPr>
                <w:lang w:val="en-US"/>
              </w:rPr>
              <w:t>year</w:t>
            </w:r>
            <w:r w:rsidR="007706B6">
              <w:rPr>
                <w:lang w:val="en-US"/>
              </w:rPr>
              <w:t xml:space="preserve"> a personnel is qualified to teach in</w:t>
            </w:r>
          </w:p>
        </w:tc>
        <w:tc>
          <w:tcPr>
            <w:tcW w:w="1270" w:type="dxa"/>
          </w:tcPr>
          <w:p w14:paraId="749EFBD1" w14:textId="77777777" w:rsidR="007706B6" w:rsidRPr="004F0676" w:rsidRDefault="007706B6" w:rsidP="00041142">
            <w:pPr>
              <w:pStyle w:val="NormalSmall"/>
              <w:rPr>
                <w:lang w:val="en-US"/>
              </w:rPr>
            </w:pPr>
            <w:r>
              <w:rPr>
                <w:lang w:val="en-US"/>
              </w:rPr>
              <w:t>No</w:t>
            </w:r>
          </w:p>
        </w:tc>
      </w:tr>
      <w:tr w:rsidR="007706B6" w:rsidRPr="004F0676" w14:paraId="57F0224A" w14:textId="77777777" w:rsidTr="00041142">
        <w:tc>
          <w:tcPr>
            <w:tcW w:w="2552" w:type="dxa"/>
          </w:tcPr>
          <w:p w14:paraId="43E3FBE0" w14:textId="77777777" w:rsidR="007706B6" w:rsidRPr="004F0676" w:rsidRDefault="007706B6" w:rsidP="00041142">
            <w:pPr>
              <w:pStyle w:val="NormalSmall"/>
              <w:rPr>
                <w:lang w:val="en-US"/>
              </w:rPr>
            </w:pPr>
            <w:r>
              <w:rPr>
                <w:lang w:val="en-US"/>
              </w:rPr>
              <w:t>subjects</w:t>
            </w:r>
          </w:p>
        </w:tc>
        <w:tc>
          <w:tcPr>
            <w:tcW w:w="5812" w:type="dxa"/>
          </w:tcPr>
          <w:p w14:paraId="1C429ABE" w14:textId="77777777" w:rsidR="007706B6" w:rsidRPr="004F0676" w:rsidRDefault="007706B6" w:rsidP="00041142">
            <w:pPr>
              <w:pStyle w:val="NormalSmall"/>
              <w:rPr>
                <w:lang w:val="en-US"/>
              </w:rPr>
            </w:pPr>
            <w:r>
              <w:rPr>
                <w:lang w:val="en-US"/>
              </w:rPr>
              <w:t>The subjects a personnel is qualified to teach in</w:t>
            </w:r>
          </w:p>
        </w:tc>
        <w:tc>
          <w:tcPr>
            <w:tcW w:w="1270" w:type="dxa"/>
          </w:tcPr>
          <w:p w14:paraId="423720BF" w14:textId="77777777" w:rsidR="007706B6" w:rsidRPr="004F0676" w:rsidRDefault="007706B6" w:rsidP="00041142">
            <w:pPr>
              <w:pStyle w:val="NormalSmall"/>
              <w:rPr>
                <w:lang w:val="en-US"/>
              </w:rPr>
            </w:pPr>
            <w:r>
              <w:rPr>
                <w:lang w:val="en-US"/>
              </w:rPr>
              <w:t>No</w:t>
            </w:r>
          </w:p>
        </w:tc>
      </w:tr>
    </w:tbl>
    <w:p w14:paraId="2A3FFC71" w14:textId="77777777" w:rsidR="00FD7993" w:rsidRDefault="00FD7993" w:rsidP="007706B6">
      <w:pPr>
        <w:spacing w:line="240" w:lineRule="auto"/>
        <w:rPr>
          <w:lang w:val="en-US"/>
        </w:rPr>
      </w:pPr>
    </w:p>
    <w:p w14:paraId="3F648EF8" w14:textId="77777777" w:rsidR="00FD7993" w:rsidRDefault="00FD7993" w:rsidP="007706B6">
      <w:pPr>
        <w:spacing w:line="240" w:lineRule="auto"/>
        <w:rPr>
          <w:lang w:val="en-US"/>
        </w:rPr>
      </w:pPr>
    </w:p>
    <w:p w14:paraId="0FCD942B" w14:textId="77777777" w:rsidR="00FD7993" w:rsidRDefault="00FD7993" w:rsidP="007706B6">
      <w:pPr>
        <w:spacing w:line="240" w:lineRule="auto"/>
        <w:rPr>
          <w:lang w:val="en-US"/>
        </w:rPr>
      </w:pPr>
    </w:p>
    <w:p w14:paraId="5CB9E174" w14:textId="77777777" w:rsidR="00FD7993" w:rsidRDefault="00FD7993" w:rsidP="007706B6">
      <w:pPr>
        <w:spacing w:line="240" w:lineRule="auto"/>
        <w:rPr>
          <w:lang w:val="en-US"/>
        </w:rPr>
      </w:pPr>
    </w:p>
    <w:p w14:paraId="620B02F1" w14:textId="77777777" w:rsidR="00FD7993" w:rsidRDefault="00FD7993" w:rsidP="007706B6">
      <w:pPr>
        <w:spacing w:line="240" w:lineRule="auto"/>
        <w:rPr>
          <w:lang w:val="en-US"/>
        </w:rPr>
      </w:pPr>
    </w:p>
    <w:p w14:paraId="001ACC1A" w14:textId="77777777" w:rsidR="00A15E94" w:rsidRPr="004F0676" w:rsidRDefault="00A15E94" w:rsidP="00A15E94">
      <w:pPr>
        <w:pStyle w:val="Heading2"/>
        <w:rPr>
          <w:lang w:val="en-US"/>
        </w:rPr>
      </w:pPr>
      <w:bookmarkStart w:id="16" w:name="_Toc443568864"/>
      <w:proofErr w:type="spellStart"/>
      <w:r>
        <w:rPr>
          <w:lang w:val="en-US"/>
        </w:rPr>
        <w:t>WorkArea</w:t>
      </w:r>
      <w:bookmarkEnd w:id="16"/>
      <w:proofErr w:type="spellEnd"/>
    </w:p>
    <w:p w14:paraId="1F14C2DC" w14:textId="77777777" w:rsidR="00A15E94" w:rsidRPr="004F0676" w:rsidRDefault="00A15E94" w:rsidP="00A15E94">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552"/>
        <w:gridCol w:w="5812"/>
        <w:gridCol w:w="1270"/>
      </w:tblGrid>
      <w:tr w:rsidR="00A15E94" w:rsidRPr="004F0676" w14:paraId="0E35BCE2" w14:textId="77777777" w:rsidTr="00A15E94">
        <w:trPr>
          <w:tblHeader/>
        </w:trPr>
        <w:tc>
          <w:tcPr>
            <w:tcW w:w="2552" w:type="dxa"/>
            <w:shd w:val="clear" w:color="auto" w:fill="E6E6E6"/>
          </w:tcPr>
          <w:p w14:paraId="7A843B5A" w14:textId="77777777" w:rsidR="00A15E94" w:rsidRPr="004F0676" w:rsidRDefault="00A15E94" w:rsidP="00A15E94">
            <w:pPr>
              <w:pStyle w:val="TableHeadingSmall"/>
              <w:rPr>
                <w:lang w:val="en-US"/>
              </w:rPr>
            </w:pPr>
            <w:r w:rsidRPr="004F0676">
              <w:rPr>
                <w:lang w:val="en-US"/>
              </w:rPr>
              <w:t>Name</w:t>
            </w:r>
          </w:p>
        </w:tc>
        <w:tc>
          <w:tcPr>
            <w:tcW w:w="5812" w:type="dxa"/>
            <w:shd w:val="clear" w:color="auto" w:fill="E6E6E6"/>
          </w:tcPr>
          <w:p w14:paraId="3DE5D439" w14:textId="77777777" w:rsidR="00A15E94" w:rsidRPr="004F0676" w:rsidRDefault="00A15E94" w:rsidP="00A15E94">
            <w:pPr>
              <w:pStyle w:val="TableHeadingSmall"/>
              <w:rPr>
                <w:lang w:val="en-US"/>
              </w:rPr>
            </w:pPr>
            <w:r w:rsidRPr="004F0676">
              <w:rPr>
                <w:lang w:val="en-US"/>
              </w:rPr>
              <w:t>Description</w:t>
            </w:r>
          </w:p>
        </w:tc>
        <w:tc>
          <w:tcPr>
            <w:tcW w:w="1270" w:type="dxa"/>
            <w:shd w:val="clear" w:color="auto" w:fill="E6E6E6"/>
          </w:tcPr>
          <w:p w14:paraId="350B512B" w14:textId="77777777" w:rsidR="00A15E94" w:rsidRPr="004F0676" w:rsidRDefault="00A15E94" w:rsidP="00A15E94">
            <w:pPr>
              <w:pStyle w:val="TableHeadingSmall"/>
              <w:rPr>
                <w:lang w:val="en-US"/>
              </w:rPr>
            </w:pPr>
            <w:r w:rsidRPr="004F0676">
              <w:rPr>
                <w:lang w:val="en-US"/>
              </w:rPr>
              <w:t>Read-only</w:t>
            </w:r>
          </w:p>
        </w:tc>
      </w:tr>
      <w:tr w:rsidR="00A15E94" w:rsidRPr="004F0676" w14:paraId="383903E1" w14:textId="77777777" w:rsidTr="00A15E94">
        <w:tc>
          <w:tcPr>
            <w:tcW w:w="2552" w:type="dxa"/>
          </w:tcPr>
          <w:p w14:paraId="3E9BF0E9" w14:textId="77777777" w:rsidR="00A15E94" w:rsidRPr="004F0676" w:rsidRDefault="00A15E94" w:rsidP="00A15E94">
            <w:pPr>
              <w:pStyle w:val="NormalSmall"/>
              <w:rPr>
                <w:lang w:val="en-US"/>
              </w:rPr>
            </w:pPr>
            <w:r>
              <w:rPr>
                <w:lang w:val="en-US"/>
              </w:rPr>
              <w:t>unit</w:t>
            </w:r>
          </w:p>
        </w:tc>
        <w:tc>
          <w:tcPr>
            <w:tcW w:w="5812" w:type="dxa"/>
          </w:tcPr>
          <w:p w14:paraId="7F75E711" w14:textId="77777777" w:rsidR="00A15E94" w:rsidRPr="004F0676" w:rsidRDefault="00A15E94" w:rsidP="00A15E94">
            <w:pPr>
              <w:pStyle w:val="NormalSmall"/>
              <w:rPr>
                <w:lang w:val="en-US"/>
              </w:rPr>
            </w:pPr>
            <w:r>
              <w:rPr>
                <w:lang w:val="en-US"/>
              </w:rPr>
              <w:t>The unit where the person is working in the area</w:t>
            </w:r>
          </w:p>
        </w:tc>
        <w:tc>
          <w:tcPr>
            <w:tcW w:w="1270" w:type="dxa"/>
          </w:tcPr>
          <w:p w14:paraId="692E81DE" w14:textId="77777777" w:rsidR="00A15E94" w:rsidRPr="004F0676" w:rsidRDefault="00A15E94" w:rsidP="00A15E94">
            <w:pPr>
              <w:pStyle w:val="NormalSmall"/>
              <w:rPr>
                <w:lang w:val="en-US"/>
              </w:rPr>
            </w:pPr>
            <w:r>
              <w:rPr>
                <w:lang w:val="en-US"/>
              </w:rPr>
              <w:t>Yes</w:t>
            </w:r>
          </w:p>
        </w:tc>
      </w:tr>
      <w:tr w:rsidR="00A15E94" w:rsidRPr="004F0676" w14:paraId="408A03F2" w14:textId="77777777" w:rsidTr="00A15E94">
        <w:tc>
          <w:tcPr>
            <w:tcW w:w="2552" w:type="dxa"/>
          </w:tcPr>
          <w:p w14:paraId="7E56AD98" w14:textId="77777777" w:rsidR="00A15E94" w:rsidRPr="004F0676" w:rsidRDefault="00A15E94" w:rsidP="00A15E94">
            <w:pPr>
              <w:pStyle w:val="NormalSmall"/>
              <w:rPr>
                <w:lang w:val="en-US"/>
              </w:rPr>
            </w:pPr>
            <w:r>
              <w:rPr>
                <w:lang w:val="en-US"/>
              </w:rPr>
              <w:t>start</w:t>
            </w:r>
          </w:p>
        </w:tc>
        <w:tc>
          <w:tcPr>
            <w:tcW w:w="5812" w:type="dxa"/>
          </w:tcPr>
          <w:p w14:paraId="5E4E9EC5" w14:textId="77777777" w:rsidR="00A15E94" w:rsidRPr="004F0676" w:rsidRDefault="00A15E94" w:rsidP="00A15E94">
            <w:pPr>
              <w:pStyle w:val="NormalSmall"/>
              <w:rPr>
                <w:lang w:val="en-US"/>
              </w:rPr>
            </w:pPr>
            <w:r>
              <w:rPr>
                <w:lang w:val="en-US"/>
              </w:rPr>
              <w:t>Start date for the persons work in the work area</w:t>
            </w:r>
          </w:p>
        </w:tc>
        <w:tc>
          <w:tcPr>
            <w:tcW w:w="1270" w:type="dxa"/>
          </w:tcPr>
          <w:p w14:paraId="092DE3D4" w14:textId="77777777" w:rsidR="00A15E94" w:rsidRPr="004F0676" w:rsidRDefault="00A15E94" w:rsidP="00A15E94">
            <w:pPr>
              <w:pStyle w:val="NormalSmall"/>
              <w:rPr>
                <w:lang w:val="en-US"/>
              </w:rPr>
            </w:pPr>
            <w:r>
              <w:rPr>
                <w:lang w:val="en-US"/>
              </w:rPr>
              <w:t>Yes</w:t>
            </w:r>
          </w:p>
        </w:tc>
      </w:tr>
      <w:tr w:rsidR="00A15E94" w:rsidRPr="004F0676" w14:paraId="6092324D" w14:textId="77777777" w:rsidTr="00A15E94">
        <w:tc>
          <w:tcPr>
            <w:tcW w:w="2552" w:type="dxa"/>
          </w:tcPr>
          <w:p w14:paraId="09C64325" w14:textId="77777777" w:rsidR="00A15E94" w:rsidRPr="004F0676" w:rsidRDefault="00A15E94" w:rsidP="00A15E94">
            <w:pPr>
              <w:pStyle w:val="NormalSmall"/>
              <w:rPr>
                <w:lang w:val="en-US"/>
              </w:rPr>
            </w:pPr>
            <w:r>
              <w:rPr>
                <w:lang w:val="en-US"/>
              </w:rPr>
              <w:t>end</w:t>
            </w:r>
          </w:p>
        </w:tc>
        <w:tc>
          <w:tcPr>
            <w:tcW w:w="5812" w:type="dxa"/>
          </w:tcPr>
          <w:p w14:paraId="160A88F5" w14:textId="77777777" w:rsidR="00A15E94" w:rsidRPr="004F0676" w:rsidRDefault="00A15E94" w:rsidP="00A15E94">
            <w:pPr>
              <w:pStyle w:val="NormalSmall"/>
              <w:rPr>
                <w:lang w:val="en-US"/>
              </w:rPr>
            </w:pPr>
            <w:r>
              <w:rPr>
                <w:lang w:val="en-US"/>
              </w:rPr>
              <w:t>End date for the persons work in the work area</w:t>
            </w:r>
          </w:p>
        </w:tc>
        <w:tc>
          <w:tcPr>
            <w:tcW w:w="1270" w:type="dxa"/>
          </w:tcPr>
          <w:p w14:paraId="2D34E06B" w14:textId="77777777" w:rsidR="00A15E94" w:rsidRPr="004F0676" w:rsidRDefault="00A15E94" w:rsidP="00A15E94">
            <w:pPr>
              <w:pStyle w:val="NormalSmall"/>
              <w:rPr>
                <w:lang w:val="en-US"/>
              </w:rPr>
            </w:pPr>
            <w:r>
              <w:rPr>
                <w:lang w:val="en-US"/>
              </w:rPr>
              <w:t>Yes</w:t>
            </w:r>
          </w:p>
        </w:tc>
      </w:tr>
      <w:tr w:rsidR="00A15E94" w:rsidRPr="004F0676" w14:paraId="66BBC179" w14:textId="77777777" w:rsidTr="00A15E94">
        <w:tc>
          <w:tcPr>
            <w:tcW w:w="2552" w:type="dxa"/>
          </w:tcPr>
          <w:p w14:paraId="63A08E1C" w14:textId="77777777" w:rsidR="00A15E94" w:rsidRPr="004F0676" w:rsidRDefault="00A15E94" w:rsidP="00A15E94">
            <w:pPr>
              <w:pStyle w:val="NormalSmall"/>
              <w:rPr>
                <w:lang w:val="en-US"/>
              </w:rPr>
            </w:pPr>
            <w:r>
              <w:rPr>
                <w:lang w:val="en-US"/>
              </w:rPr>
              <w:t>code</w:t>
            </w:r>
          </w:p>
        </w:tc>
        <w:tc>
          <w:tcPr>
            <w:tcW w:w="5812" w:type="dxa"/>
          </w:tcPr>
          <w:p w14:paraId="2178B5B8" w14:textId="77777777" w:rsidR="00A15E94" w:rsidRPr="004F0676" w:rsidRDefault="00A15E94" w:rsidP="00A15E94">
            <w:pPr>
              <w:pStyle w:val="NormalSmall"/>
              <w:rPr>
                <w:lang w:val="en-US"/>
              </w:rPr>
            </w:pPr>
            <w:r>
              <w:rPr>
                <w:lang w:val="en-US"/>
              </w:rPr>
              <w:t>Code for the work area</w:t>
            </w:r>
          </w:p>
        </w:tc>
        <w:tc>
          <w:tcPr>
            <w:tcW w:w="1270" w:type="dxa"/>
          </w:tcPr>
          <w:p w14:paraId="2EE01CC0" w14:textId="77777777" w:rsidR="00A15E94" w:rsidRPr="004F0676" w:rsidRDefault="00A15E94" w:rsidP="00A15E94">
            <w:pPr>
              <w:pStyle w:val="NormalSmall"/>
              <w:rPr>
                <w:lang w:val="en-US"/>
              </w:rPr>
            </w:pPr>
            <w:r>
              <w:rPr>
                <w:lang w:val="en-US"/>
              </w:rPr>
              <w:t>Yes</w:t>
            </w:r>
          </w:p>
        </w:tc>
      </w:tr>
      <w:tr w:rsidR="00A15E94" w:rsidRPr="004F0676" w14:paraId="761DB328" w14:textId="77777777" w:rsidTr="00A15E94">
        <w:tc>
          <w:tcPr>
            <w:tcW w:w="2552" w:type="dxa"/>
          </w:tcPr>
          <w:p w14:paraId="4BFA22FC" w14:textId="77777777" w:rsidR="00A15E94" w:rsidRPr="004F0676" w:rsidRDefault="00A15E94" w:rsidP="00A15E94">
            <w:pPr>
              <w:pStyle w:val="NormalSmall"/>
              <w:rPr>
                <w:lang w:val="en-US"/>
              </w:rPr>
            </w:pPr>
            <w:r>
              <w:rPr>
                <w:lang w:val="en-US"/>
              </w:rPr>
              <w:t>name</w:t>
            </w:r>
          </w:p>
        </w:tc>
        <w:tc>
          <w:tcPr>
            <w:tcW w:w="5812" w:type="dxa"/>
          </w:tcPr>
          <w:p w14:paraId="561D0A31" w14:textId="366F3DFA" w:rsidR="00A15E94" w:rsidRPr="004F0676" w:rsidRDefault="00A15E94" w:rsidP="00A15E94">
            <w:pPr>
              <w:pStyle w:val="NormalSmall"/>
              <w:rPr>
                <w:lang w:val="en-US"/>
              </w:rPr>
            </w:pPr>
            <w:r>
              <w:rPr>
                <w:lang w:val="en-US"/>
              </w:rPr>
              <w:t>Name for the work area</w:t>
            </w:r>
          </w:p>
        </w:tc>
        <w:tc>
          <w:tcPr>
            <w:tcW w:w="1270" w:type="dxa"/>
          </w:tcPr>
          <w:p w14:paraId="331CE22D" w14:textId="77777777" w:rsidR="00A15E94" w:rsidRPr="004F0676" w:rsidRDefault="00A15E94" w:rsidP="00A15E94">
            <w:pPr>
              <w:pStyle w:val="NormalSmall"/>
              <w:rPr>
                <w:lang w:val="en-US"/>
              </w:rPr>
            </w:pPr>
            <w:r>
              <w:rPr>
                <w:lang w:val="en-US"/>
              </w:rPr>
              <w:t>Yes</w:t>
            </w:r>
          </w:p>
        </w:tc>
      </w:tr>
      <w:tr w:rsidR="00A15E94" w:rsidRPr="004F0676" w14:paraId="23B85185" w14:textId="77777777" w:rsidTr="00A15E94">
        <w:tc>
          <w:tcPr>
            <w:tcW w:w="2552" w:type="dxa"/>
          </w:tcPr>
          <w:p w14:paraId="6C6F0B6D" w14:textId="77777777" w:rsidR="00A15E94" w:rsidRPr="004F0676" w:rsidRDefault="00A15E94" w:rsidP="00A15E94">
            <w:pPr>
              <w:pStyle w:val="NormalSmall"/>
              <w:rPr>
                <w:lang w:val="en-US"/>
              </w:rPr>
            </w:pPr>
            <w:r>
              <w:rPr>
                <w:lang w:val="en-US"/>
              </w:rPr>
              <w:t>note</w:t>
            </w:r>
          </w:p>
        </w:tc>
        <w:tc>
          <w:tcPr>
            <w:tcW w:w="5812" w:type="dxa"/>
          </w:tcPr>
          <w:p w14:paraId="7B164536" w14:textId="77777777" w:rsidR="00A15E94" w:rsidRPr="004F0676" w:rsidRDefault="00A15E94" w:rsidP="00A15E94">
            <w:pPr>
              <w:pStyle w:val="NormalSmall"/>
              <w:rPr>
                <w:lang w:val="en-US"/>
              </w:rPr>
            </w:pPr>
            <w:r>
              <w:rPr>
                <w:lang w:val="en-US"/>
              </w:rPr>
              <w:t>Note for the persons work in the work area</w:t>
            </w:r>
          </w:p>
        </w:tc>
        <w:tc>
          <w:tcPr>
            <w:tcW w:w="1270" w:type="dxa"/>
          </w:tcPr>
          <w:p w14:paraId="206A291F" w14:textId="77777777" w:rsidR="00A15E94" w:rsidRPr="004F0676" w:rsidRDefault="00A15E94" w:rsidP="00A15E94">
            <w:pPr>
              <w:pStyle w:val="NormalSmall"/>
              <w:rPr>
                <w:lang w:val="en-US"/>
              </w:rPr>
            </w:pPr>
            <w:r>
              <w:rPr>
                <w:lang w:val="en-US"/>
              </w:rPr>
              <w:t>Yes</w:t>
            </w:r>
          </w:p>
        </w:tc>
      </w:tr>
      <w:tr w:rsidR="00A15E94" w:rsidRPr="004F0676" w14:paraId="0E96BA4A" w14:textId="77777777" w:rsidTr="00A15E94">
        <w:tc>
          <w:tcPr>
            <w:tcW w:w="2552" w:type="dxa"/>
          </w:tcPr>
          <w:p w14:paraId="711C2B30" w14:textId="77777777" w:rsidR="00A15E94" w:rsidRPr="004F0676" w:rsidRDefault="00A15E94" w:rsidP="00A15E94">
            <w:pPr>
              <w:pStyle w:val="NormalSmall"/>
              <w:rPr>
                <w:lang w:val="en-US"/>
              </w:rPr>
            </w:pPr>
            <w:r>
              <w:rPr>
                <w:lang w:val="en-US"/>
              </w:rPr>
              <w:t>hours</w:t>
            </w:r>
          </w:p>
        </w:tc>
        <w:tc>
          <w:tcPr>
            <w:tcW w:w="5812" w:type="dxa"/>
          </w:tcPr>
          <w:p w14:paraId="60B1C267" w14:textId="77777777" w:rsidR="00A15E94" w:rsidRPr="004F0676" w:rsidRDefault="00A15E94" w:rsidP="00A15E94">
            <w:pPr>
              <w:pStyle w:val="NormalSmall"/>
              <w:rPr>
                <w:lang w:val="en-US"/>
              </w:rPr>
            </w:pPr>
            <w:r>
              <w:rPr>
                <w:lang w:val="en-US"/>
              </w:rPr>
              <w:t>Number of hours the person is planned to work in the area</w:t>
            </w:r>
          </w:p>
        </w:tc>
        <w:tc>
          <w:tcPr>
            <w:tcW w:w="1270" w:type="dxa"/>
          </w:tcPr>
          <w:p w14:paraId="1E7BCDE6" w14:textId="77777777" w:rsidR="00A15E94" w:rsidRPr="004F0676" w:rsidRDefault="00A15E94" w:rsidP="00A15E94">
            <w:pPr>
              <w:pStyle w:val="NormalSmall"/>
              <w:rPr>
                <w:lang w:val="en-US"/>
              </w:rPr>
            </w:pPr>
            <w:r>
              <w:rPr>
                <w:lang w:val="en-US"/>
              </w:rPr>
              <w:t>Yes</w:t>
            </w:r>
          </w:p>
        </w:tc>
      </w:tr>
    </w:tbl>
    <w:p w14:paraId="7ADE18AE" w14:textId="77777777" w:rsidR="00A15E94" w:rsidRDefault="00A15E94" w:rsidP="00A15E94">
      <w:pPr>
        <w:spacing w:line="240" w:lineRule="auto"/>
        <w:rPr>
          <w:lang w:val="en-US"/>
        </w:rPr>
      </w:pPr>
    </w:p>
    <w:p w14:paraId="302B66FA" w14:textId="77777777" w:rsidR="00EF505D" w:rsidRDefault="00EF505D">
      <w:pPr>
        <w:spacing w:line="240" w:lineRule="auto"/>
        <w:rPr>
          <w:b/>
          <w:bCs/>
          <w:kern w:val="32"/>
          <w:sz w:val="24"/>
          <w:szCs w:val="22"/>
          <w:lang w:val="en-US"/>
        </w:rPr>
      </w:pPr>
      <w:r>
        <w:rPr>
          <w:lang w:val="en-US"/>
        </w:rPr>
        <w:br w:type="page"/>
      </w:r>
    </w:p>
    <w:p w14:paraId="387FBF78" w14:textId="3E8C8732" w:rsidR="00CB05E2" w:rsidRPr="004F0676" w:rsidRDefault="0074086D" w:rsidP="00CB05E2">
      <w:pPr>
        <w:pStyle w:val="Heading1"/>
        <w:rPr>
          <w:lang w:val="en-US"/>
        </w:rPr>
      </w:pPr>
      <w:bookmarkStart w:id="17" w:name="_Toc443568865"/>
      <w:r w:rsidRPr="004F0676">
        <w:rPr>
          <w:lang w:val="en-US"/>
        </w:rPr>
        <w:lastRenderedPageBreak/>
        <w:t>Service</w:t>
      </w:r>
      <w:r w:rsidR="00CB05E2" w:rsidRPr="004F0676">
        <w:rPr>
          <w:lang w:val="en-US"/>
        </w:rPr>
        <w:t>s</w:t>
      </w:r>
      <w:bookmarkEnd w:id="17"/>
    </w:p>
    <w:p w14:paraId="1DDA0EF1" w14:textId="68E74606" w:rsidR="00B5213F" w:rsidRPr="008D29FC" w:rsidRDefault="008B26D9" w:rsidP="008D29FC">
      <w:pPr>
        <w:pStyle w:val="BodyText"/>
        <w:ind w:left="0"/>
      </w:pPr>
      <w:r>
        <w:t>All services are based on HTTP REST technology and organized in school types to match each school structure. “Update services” are using the method HTTP POST and “Get services” are using the method HTTP GET.</w:t>
      </w:r>
    </w:p>
    <w:p w14:paraId="0C456C82" w14:textId="77777777" w:rsidR="005A1526" w:rsidRPr="004F0676" w:rsidRDefault="005A1526" w:rsidP="005A1526">
      <w:pPr>
        <w:pStyle w:val="Heading2"/>
        <w:rPr>
          <w:lang w:val="en-US"/>
        </w:rPr>
      </w:pPr>
      <w:bookmarkStart w:id="18" w:name="_Toc443568866"/>
      <w:bookmarkStart w:id="19" w:name="_Toc433085079"/>
      <w:r>
        <w:rPr>
          <w:lang w:val="en-US"/>
        </w:rPr>
        <w:t>Complete e</w:t>
      </w:r>
      <w:r w:rsidRPr="004F0676">
        <w:rPr>
          <w:lang w:val="en-US"/>
        </w:rPr>
        <w:t>xport</w:t>
      </w:r>
      <w:r>
        <w:rPr>
          <w:lang w:val="en-US"/>
        </w:rPr>
        <w:t xml:space="preserve"> of personnel</w:t>
      </w:r>
      <w:bookmarkEnd w:id="18"/>
      <w:r w:rsidRPr="004F0676">
        <w:rPr>
          <w:lang w:val="en-US"/>
        </w:rPr>
        <w:t xml:space="preserve"> </w:t>
      </w:r>
    </w:p>
    <w:p w14:paraId="5E606382" w14:textId="77777777" w:rsidR="005A1526" w:rsidRPr="004F0676" w:rsidRDefault="005A1526" w:rsidP="005A1526">
      <w:pPr>
        <w:pStyle w:val="BodyText"/>
        <w:ind w:left="0"/>
        <w:rPr>
          <w:lang w:val="en-US"/>
        </w:rPr>
      </w:pPr>
      <w:r w:rsidRPr="004F0676">
        <w:rPr>
          <w:lang w:val="en-US"/>
        </w:rPr>
        <w:t>The services b</w:t>
      </w:r>
      <w:r>
        <w:rPr>
          <w:lang w:val="en-US"/>
        </w:rPr>
        <w:t>elow give personnel at a specified date. The output is XML information with personnel.</w:t>
      </w:r>
    </w:p>
    <w:p w14:paraId="32D667DB" w14:textId="77777777" w:rsidR="005A1526" w:rsidRPr="00D00982" w:rsidRDefault="005A1526" w:rsidP="005A1526">
      <w:pPr>
        <w:pStyle w:val="BodyText"/>
        <w:ind w:left="0"/>
      </w:pPr>
      <w:r>
        <w:t>Base path for services are: https://[host]/W</w:t>
      </w:r>
      <w:r w:rsidRPr="00931652">
        <w:t>E.Education.Integration.Host/LES/</w:t>
      </w:r>
      <w:r>
        <w:t>Personnel/V1</w:t>
      </w:r>
      <w:r w:rsidRPr="00931652">
        <w:t>/</w:t>
      </w:r>
      <w:r>
        <w:t>Personnel</w:t>
      </w:r>
      <w:r w:rsidRPr="00931652">
        <w:t>.svc</w:t>
      </w:r>
    </w:p>
    <w:p w14:paraId="665B0DDB" w14:textId="77777777" w:rsidR="005A1526" w:rsidRDefault="005A1526" w:rsidP="005A1526">
      <w:pPr>
        <w:pStyle w:val="BodyText"/>
        <w:ind w:left="0"/>
      </w:pPr>
      <w:r>
        <w:t>Parameters – Alternative 1:</w:t>
      </w:r>
      <w:r>
        <w:br/>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818"/>
        <w:gridCol w:w="1584"/>
        <w:gridCol w:w="5670"/>
      </w:tblGrid>
      <w:tr w:rsidR="005A1526" w:rsidRPr="002F261E" w14:paraId="72D4B9E7" w14:textId="77777777" w:rsidTr="00041142">
        <w:trPr>
          <w:tblHeader/>
        </w:trPr>
        <w:tc>
          <w:tcPr>
            <w:tcW w:w="1818" w:type="dxa"/>
            <w:shd w:val="clear" w:color="auto" w:fill="E6E6E6"/>
          </w:tcPr>
          <w:p w14:paraId="4E2F6778" w14:textId="77777777" w:rsidR="005A1526" w:rsidRPr="002F261E" w:rsidRDefault="005A1526" w:rsidP="00041142">
            <w:pPr>
              <w:pStyle w:val="TableHeadingSmall"/>
            </w:pPr>
            <w:r>
              <w:t>Parameter</w:t>
            </w:r>
          </w:p>
        </w:tc>
        <w:tc>
          <w:tcPr>
            <w:tcW w:w="1584" w:type="dxa"/>
            <w:shd w:val="clear" w:color="auto" w:fill="E6E6E6"/>
          </w:tcPr>
          <w:p w14:paraId="0BA1496D" w14:textId="77777777" w:rsidR="005A1526" w:rsidRDefault="005A1526" w:rsidP="00041142">
            <w:pPr>
              <w:pStyle w:val="TableHeadingSmall"/>
            </w:pPr>
            <w:r>
              <w:t>Mandatory</w:t>
            </w:r>
          </w:p>
        </w:tc>
        <w:tc>
          <w:tcPr>
            <w:tcW w:w="5670" w:type="dxa"/>
            <w:shd w:val="clear" w:color="auto" w:fill="E6E6E6"/>
          </w:tcPr>
          <w:p w14:paraId="458AA47A" w14:textId="77777777" w:rsidR="005A1526" w:rsidRPr="002F261E" w:rsidRDefault="005A1526" w:rsidP="00041142">
            <w:pPr>
              <w:pStyle w:val="TableHeadingSmall"/>
            </w:pPr>
            <w:r>
              <w:t>Description</w:t>
            </w:r>
          </w:p>
        </w:tc>
      </w:tr>
      <w:tr w:rsidR="005A1526" w:rsidRPr="002F261E" w14:paraId="7251959E" w14:textId="77777777" w:rsidTr="00041142">
        <w:tc>
          <w:tcPr>
            <w:tcW w:w="1818" w:type="dxa"/>
          </w:tcPr>
          <w:p w14:paraId="65ECCE19" w14:textId="77777777" w:rsidR="005A1526" w:rsidRPr="002F261E" w:rsidRDefault="005A1526" w:rsidP="00041142">
            <w:pPr>
              <w:pStyle w:val="NormalSmall"/>
            </w:pPr>
            <w:proofErr w:type="spellStart"/>
            <w:r>
              <w:t>SearchDate</w:t>
            </w:r>
            <w:proofErr w:type="spellEnd"/>
          </w:p>
        </w:tc>
        <w:tc>
          <w:tcPr>
            <w:tcW w:w="1584" w:type="dxa"/>
          </w:tcPr>
          <w:p w14:paraId="48AB8699" w14:textId="77777777" w:rsidR="005A1526" w:rsidRDefault="005A1526" w:rsidP="00041142">
            <w:pPr>
              <w:pStyle w:val="NormalSmall"/>
            </w:pPr>
            <w:r>
              <w:t>No</w:t>
            </w:r>
          </w:p>
        </w:tc>
        <w:tc>
          <w:tcPr>
            <w:tcW w:w="5670" w:type="dxa"/>
          </w:tcPr>
          <w:p w14:paraId="77577C89" w14:textId="77777777" w:rsidR="005A1526" w:rsidRPr="002F261E" w:rsidRDefault="005A1526" w:rsidP="00041142">
            <w:pPr>
              <w:pStyle w:val="NormalSmall"/>
            </w:pPr>
            <w:r>
              <w:t xml:space="preserve">The search date. Current date will be used if </w:t>
            </w:r>
            <w:proofErr w:type="spellStart"/>
            <w:r>
              <w:t>SearchDate</w:t>
            </w:r>
            <w:proofErr w:type="spellEnd"/>
            <w:r>
              <w:t xml:space="preserve"> is not specified. The oldest search date that can be used is current date minus ten years.</w:t>
            </w:r>
          </w:p>
        </w:tc>
      </w:tr>
    </w:tbl>
    <w:p w14:paraId="3EE5C65C" w14:textId="77777777" w:rsidR="005A1526" w:rsidRDefault="005A1526" w:rsidP="005A1526">
      <w:pPr>
        <w:pStyle w:val="BodyText"/>
        <w:ind w:left="0"/>
      </w:pPr>
      <w:r>
        <w:t>Parameters – Alternative 2:</w:t>
      </w:r>
      <w:r>
        <w:br/>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818"/>
        <w:gridCol w:w="1584"/>
        <w:gridCol w:w="5670"/>
      </w:tblGrid>
      <w:tr w:rsidR="005A1526" w:rsidRPr="002F261E" w14:paraId="2A81B60A" w14:textId="77777777" w:rsidTr="00041142">
        <w:trPr>
          <w:tblHeader/>
        </w:trPr>
        <w:tc>
          <w:tcPr>
            <w:tcW w:w="1818" w:type="dxa"/>
            <w:shd w:val="clear" w:color="auto" w:fill="E6E6E6"/>
          </w:tcPr>
          <w:p w14:paraId="0FF789EC" w14:textId="77777777" w:rsidR="005A1526" w:rsidRPr="002F261E" w:rsidRDefault="005A1526" w:rsidP="00041142">
            <w:pPr>
              <w:pStyle w:val="TableHeadingSmall"/>
            </w:pPr>
            <w:r>
              <w:t>Parameter</w:t>
            </w:r>
          </w:p>
        </w:tc>
        <w:tc>
          <w:tcPr>
            <w:tcW w:w="1584" w:type="dxa"/>
            <w:shd w:val="clear" w:color="auto" w:fill="E6E6E6"/>
          </w:tcPr>
          <w:p w14:paraId="2672D5B0" w14:textId="77777777" w:rsidR="005A1526" w:rsidRDefault="005A1526" w:rsidP="00041142">
            <w:pPr>
              <w:pStyle w:val="TableHeadingSmall"/>
            </w:pPr>
            <w:r>
              <w:t>Mandatory</w:t>
            </w:r>
          </w:p>
        </w:tc>
        <w:tc>
          <w:tcPr>
            <w:tcW w:w="5670" w:type="dxa"/>
            <w:shd w:val="clear" w:color="auto" w:fill="E6E6E6"/>
          </w:tcPr>
          <w:p w14:paraId="1E7C8832" w14:textId="77777777" w:rsidR="005A1526" w:rsidRPr="002F261E" w:rsidRDefault="005A1526" w:rsidP="00041142">
            <w:pPr>
              <w:pStyle w:val="TableHeadingSmall"/>
            </w:pPr>
            <w:r>
              <w:t>Description</w:t>
            </w:r>
          </w:p>
        </w:tc>
      </w:tr>
      <w:tr w:rsidR="005A1526" w:rsidRPr="002F261E" w14:paraId="2F929284" w14:textId="77777777" w:rsidTr="00041142">
        <w:tc>
          <w:tcPr>
            <w:tcW w:w="1818" w:type="dxa"/>
          </w:tcPr>
          <w:p w14:paraId="4D31693C" w14:textId="77777777" w:rsidR="005A1526" w:rsidRDefault="005A1526" w:rsidP="00041142">
            <w:pPr>
              <w:pStyle w:val="NormalSmall"/>
            </w:pPr>
            <w:proofErr w:type="spellStart"/>
            <w:r>
              <w:t>UnitId</w:t>
            </w:r>
            <w:proofErr w:type="spellEnd"/>
          </w:p>
        </w:tc>
        <w:tc>
          <w:tcPr>
            <w:tcW w:w="1584" w:type="dxa"/>
          </w:tcPr>
          <w:p w14:paraId="7B9F0733" w14:textId="24EFF969" w:rsidR="005A1526" w:rsidRDefault="00895DA6" w:rsidP="00041142">
            <w:pPr>
              <w:pStyle w:val="NormalSmall"/>
            </w:pPr>
            <w:r>
              <w:t>No</w:t>
            </w:r>
          </w:p>
        </w:tc>
        <w:tc>
          <w:tcPr>
            <w:tcW w:w="5670" w:type="dxa"/>
          </w:tcPr>
          <w:p w14:paraId="1EE418A7" w14:textId="77777777" w:rsidR="005A1526" w:rsidRDefault="005A1526" w:rsidP="00041142">
            <w:pPr>
              <w:pStyle w:val="NormalSmall"/>
            </w:pPr>
            <w:r>
              <w:t xml:space="preserve">Id for the school unit. Personnel for all school units will be returned if </w:t>
            </w:r>
            <w:proofErr w:type="spellStart"/>
            <w:r>
              <w:t>UnitId</w:t>
            </w:r>
            <w:proofErr w:type="spellEnd"/>
            <w:r>
              <w:t xml:space="preserve"> is not specified.  </w:t>
            </w:r>
          </w:p>
        </w:tc>
      </w:tr>
      <w:tr w:rsidR="005A1526" w:rsidRPr="002F261E" w14:paraId="615BD14F" w14:textId="77777777" w:rsidTr="00041142">
        <w:tc>
          <w:tcPr>
            <w:tcW w:w="1818" w:type="dxa"/>
          </w:tcPr>
          <w:p w14:paraId="250B8F3F" w14:textId="77777777" w:rsidR="005A1526" w:rsidRPr="002F261E" w:rsidRDefault="005A1526" w:rsidP="00041142">
            <w:pPr>
              <w:pStyle w:val="NormalSmall"/>
            </w:pPr>
            <w:proofErr w:type="spellStart"/>
            <w:r>
              <w:t>SearchDate</w:t>
            </w:r>
            <w:proofErr w:type="spellEnd"/>
          </w:p>
        </w:tc>
        <w:tc>
          <w:tcPr>
            <w:tcW w:w="1584" w:type="dxa"/>
          </w:tcPr>
          <w:p w14:paraId="47832DB1" w14:textId="77777777" w:rsidR="005A1526" w:rsidRDefault="005A1526" w:rsidP="00041142">
            <w:pPr>
              <w:pStyle w:val="NormalSmall"/>
            </w:pPr>
            <w:r>
              <w:t>No</w:t>
            </w:r>
          </w:p>
        </w:tc>
        <w:tc>
          <w:tcPr>
            <w:tcW w:w="5670" w:type="dxa"/>
          </w:tcPr>
          <w:p w14:paraId="0E7CB5EC" w14:textId="77777777" w:rsidR="005A1526" w:rsidRPr="002F261E" w:rsidRDefault="005A1526" w:rsidP="00041142">
            <w:pPr>
              <w:pStyle w:val="NormalSmall"/>
            </w:pPr>
            <w:r>
              <w:t xml:space="preserve">The search date. Current date will be used if </w:t>
            </w:r>
            <w:proofErr w:type="spellStart"/>
            <w:r>
              <w:t>SearchDate</w:t>
            </w:r>
            <w:proofErr w:type="spellEnd"/>
            <w:r>
              <w:t xml:space="preserve"> is not specified. The oldest search date that can be used is current date minus ten years.</w:t>
            </w:r>
          </w:p>
        </w:tc>
      </w:tr>
    </w:tbl>
    <w:p w14:paraId="1A79B4D8" w14:textId="77777777" w:rsidR="005A1526" w:rsidRDefault="005A1526" w:rsidP="005A1526">
      <w:pPr>
        <w:pStyle w:val="BodyText"/>
        <w:ind w:left="0"/>
      </w:pPr>
    </w:p>
    <w:p w14:paraId="4A1B8096" w14:textId="77777777" w:rsidR="005A1526" w:rsidRPr="004F0676" w:rsidRDefault="005A1526" w:rsidP="005A1526">
      <w:pPr>
        <w:pStyle w:val="BodyText"/>
        <w:ind w:left="0"/>
        <w:rPr>
          <w:lang w:val="en-US"/>
        </w:rPr>
      </w:pPr>
      <w:r>
        <w:rPr>
          <w:lang w:val="en-US"/>
        </w:rPr>
        <w:t>Services</w:t>
      </w:r>
      <w:r w:rsidRPr="004F0676">
        <w:rPr>
          <w:lang w:val="en-US"/>
        </w:rPr>
        <w:t>:</w:t>
      </w:r>
    </w:p>
    <w:p w14:paraId="1C20C439" w14:textId="77777777" w:rsidR="005A1526" w:rsidRPr="004F0676" w:rsidRDefault="005A1526" w:rsidP="005A1526">
      <w:pPr>
        <w:rPr>
          <w:lang w:val="en-US"/>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5509"/>
        <w:gridCol w:w="3563"/>
      </w:tblGrid>
      <w:tr w:rsidR="005A1526" w:rsidRPr="004F0676" w14:paraId="41AB6DAA" w14:textId="77777777" w:rsidTr="00041142">
        <w:trPr>
          <w:tblHeader/>
        </w:trPr>
        <w:tc>
          <w:tcPr>
            <w:tcW w:w="5509" w:type="dxa"/>
            <w:shd w:val="clear" w:color="auto" w:fill="E6E6E6"/>
          </w:tcPr>
          <w:p w14:paraId="30148E5B" w14:textId="77777777" w:rsidR="005A1526" w:rsidRPr="004F0676" w:rsidRDefault="005A1526" w:rsidP="00041142">
            <w:pPr>
              <w:pStyle w:val="TableHeadingSmall"/>
              <w:rPr>
                <w:lang w:val="en-US"/>
              </w:rPr>
            </w:pPr>
            <w:r w:rsidRPr="004F0676">
              <w:rPr>
                <w:lang w:val="en-US"/>
              </w:rPr>
              <w:t>Service</w:t>
            </w:r>
          </w:p>
        </w:tc>
        <w:tc>
          <w:tcPr>
            <w:tcW w:w="3563" w:type="dxa"/>
            <w:shd w:val="clear" w:color="auto" w:fill="E6E6E6"/>
          </w:tcPr>
          <w:p w14:paraId="1FA6161F" w14:textId="77777777" w:rsidR="005A1526" w:rsidRPr="004F0676" w:rsidRDefault="005A1526" w:rsidP="00041142">
            <w:pPr>
              <w:pStyle w:val="TableHeadingSmall"/>
              <w:rPr>
                <w:lang w:val="en-US"/>
              </w:rPr>
            </w:pPr>
            <w:r w:rsidRPr="004F0676">
              <w:rPr>
                <w:lang w:val="en-US"/>
              </w:rPr>
              <w:t>Description</w:t>
            </w:r>
          </w:p>
        </w:tc>
      </w:tr>
      <w:tr w:rsidR="005A1526" w14:paraId="45487357" w14:textId="77777777" w:rsidTr="00041142">
        <w:tc>
          <w:tcPr>
            <w:tcW w:w="5509" w:type="dxa"/>
          </w:tcPr>
          <w:p w14:paraId="689AFAC2" w14:textId="77777777" w:rsidR="005A1526" w:rsidRPr="001D0A55" w:rsidRDefault="005A1526" w:rsidP="00041142">
            <w:pPr>
              <w:pStyle w:val="NormalSmall"/>
            </w:pPr>
            <w:proofErr w:type="spellStart"/>
            <w:r>
              <w:t>Get</w:t>
            </w:r>
            <w:r w:rsidRPr="002108B5">
              <w:t>PedagogicalCare</w:t>
            </w:r>
            <w:r>
              <w:t>Personnel</w:t>
            </w:r>
            <w:proofErr w:type="spellEnd"/>
          </w:p>
        </w:tc>
        <w:tc>
          <w:tcPr>
            <w:tcW w:w="3563" w:type="dxa"/>
          </w:tcPr>
          <w:p w14:paraId="1C92C2D0" w14:textId="77777777" w:rsidR="005A1526" w:rsidRDefault="005A1526" w:rsidP="00041142">
            <w:pPr>
              <w:pStyle w:val="NormalSmall"/>
            </w:pPr>
            <w:r>
              <w:t>Get personnel for p</w:t>
            </w:r>
            <w:r w:rsidRPr="006C2823">
              <w:t>edagogical</w:t>
            </w:r>
            <w:r>
              <w:t xml:space="preserve"> c</w:t>
            </w:r>
            <w:r w:rsidRPr="006C2823">
              <w:t>are</w:t>
            </w:r>
            <w:r>
              <w:t>.</w:t>
            </w:r>
          </w:p>
        </w:tc>
      </w:tr>
      <w:tr w:rsidR="005A1526" w:rsidRPr="002F261E" w14:paraId="1706BFF8" w14:textId="77777777" w:rsidTr="00041142">
        <w:tc>
          <w:tcPr>
            <w:tcW w:w="5509" w:type="dxa"/>
          </w:tcPr>
          <w:p w14:paraId="077D98EA" w14:textId="77777777" w:rsidR="005A1526" w:rsidRPr="002F261E" w:rsidRDefault="005A1526" w:rsidP="00041142">
            <w:pPr>
              <w:pStyle w:val="NormalSmall"/>
            </w:pPr>
            <w:proofErr w:type="spellStart"/>
            <w:r w:rsidRPr="001D0A55">
              <w:t>GetPreSchool</w:t>
            </w:r>
            <w:r>
              <w:t>Personnel</w:t>
            </w:r>
            <w:proofErr w:type="spellEnd"/>
          </w:p>
        </w:tc>
        <w:tc>
          <w:tcPr>
            <w:tcW w:w="3563" w:type="dxa"/>
          </w:tcPr>
          <w:p w14:paraId="78600758" w14:textId="77777777" w:rsidR="005A1526" w:rsidRPr="002F261E" w:rsidRDefault="005A1526" w:rsidP="00041142">
            <w:pPr>
              <w:pStyle w:val="NormalSmall"/>
            </w:pPr>
            <w:r>
              <w:t xml:space="preserve">Get personnel for preschool.  </w:t>
            </w:r>
          </w:p>
        </w:tc>
      </w:tr>
      <w:tr w:rsidR="005A1526" w14:paraId="2227BA7B" w14:textId="77777777" w:rsidTr="00041142">
        <w:tc>
          <w:tcPr>
            <w:tcW w:w="5509" w:type="dxa"/>
          </w:tcPr>
          <w:p w14:paraId="78FF5073" w14:textId="77777777" w:rsidR="005A1526" w:rsidRDefault="005A1526" w:rsidP="00041142">
            <w:pPr>
              <w:pStyle w:val="NormalSmall"/>
            </w:pPr>
            <w:proofErr w:type="spellStart"/>
            <w:r w:rsidRPr="001D0A55">
              <w:t>GetLeisureTimeCen</w:t>
            </w:r>
            <w:r>
              <w:t>trePersonnel</w:t>
            </w:r>
            <w:proofErr w:type="spellEnd"/>
          </w:p>
        </w:tc>
        <w:tc>
          <w:tcPr>
            <w:tcW w:w="3563" w:type="dxa"/>
          </w:tcPr>
          <w:p w14:paraId="75BE574A" w14:textId="77777777" w:rsidR="005A1526" w:rsidRDefault="005A1526" w:rsidP="00041142">
            <w:pPr>
              <w:pStyle w:val="NormalSmall"/>
            </w:pPr>
            <w:r>
              <w:t xml:space="preserve">Get personnel for leisure time centre.  </w:t>
            </w:r>
          </w:p>
        </w:tc>
      </w:tr>
      <w:tr w:rsidR="005A1526" w14:paraId="33E066A2" w14:textId="77777777" w:rsidTr="00041142">
        <w:tc>
          <w:tcPr>
            <w:tcW w:w="5509" w:type="dxa"/>
          </w:tcPr>
          <w:p w14:paraId="6929B941" w14:textId="77777777" w:rsidR="005A1526" w:rsidRDefault="005A1526" w:rsidP="00041142">
            <w:pPr>
              <w:pStyle w:val="NormalSmall"/>
            </w:pPr>
            <w:proofErr w:type="spellStart"/>
            <w:r>
              <w:rPr>
                <w:lang w:val="en-US"/>
              </w:rPr>
              <w:t>GetPreSchoolClassPersonnel</w:t>
            </w:r>
            <w:proofErr w:type="spellEnd"/>
          </w:p>
        </w:tc>
        <w:tc>
          <w:tcPr>
            <w:tcW w:w="3563" w:type="dxa"/>
          </w:tcPr>
          <w:p w14:paraId="00B4D1C7" w14:textId="77777777" w:rsidR="005A1526" w:rsidRDefault="005A1526" w:rsidP="00041142">
            <w:pPr>
              <w:pStyle w:val="NormalSmall"/>
            </w:pPr>
            <w:r>
              <w:t>Get personnel for preschool class</w:t>
            </w:r>
          </w:p>
        </w:tc>
      </w:tr>
      <w:tr w:rsidR="005A1526" w:rsidRPr="002F261E" w14:paraId="7306DCC8" w14:textId="77777777" w:rsidTr="00041142">
        <w:tc>
          <w:tcPr>
            <w:tcW w:w="5509" w:type="dxa"/>
          </w:tcPr>
          <w:p w14:paraId="42CE1631" w14:textId="77777777" w:rsidR="005A1526" w:rsidRDefault="005A1526" w:rsidP="00041142">
            <w:pPr>
              <w:pStyle w:val="NormalSmall"/>
            </w:pPr>
            <w:proofErr w:type="spellStart"/>
            <w:r w:rsidRPr="001D0A55">
              <w:t>GetCompulsory</w:t>
            </w:r>
            <w:r>
              <w:t>SchoolPersonnel</w:t>
            </w:r>
            <w:proofErr w:type="spellEnd"/>
          </w:p>
        </w:tc>
        <w:tc>
          <w:tcPr>
            <w:tcW w:w="3563" w:type="dxa"/>
          </w:tcPr>
          <w:p w14:paraId="773623C3" w14:textId="77777777" w:rsidR="005A1526" w:rsidRPr="002F261E" w:rsidRDefault="005A1526" w:rsidP="00041142">
            <w:pPr>
              <w:pStyle w:val="NormalSmall"/>
            </w:pPr>
            <w:r>
              <w:t xml:space="preserve">Get personnel for compulsory schools </w:t>
            </w:r>
          </w:p>
        </w:tc>
      </w:tr>
      <w:tr w:rsidR="005A1526" w14:paraId="6ADCB35B" w14:textId="77777777" w:rsidTr="00041142">
        <w:tc>
          <w:tcPr>
            <w:tcW w:w="5509" w:type="dxa"/>
          </w:tcPr>
          <w:p w14:paraId="6950E90D" w14:textId="77777777" w:rsidR="005A1526" w:rsidRDefault="005A1526" w:rsidP="00041142">
            <w:pPr>
              <w:pStyle w:val="NormalSmall"/>
            </w:pPr>
            <w:proofErr w:type="spellStart"/>
            <w:r w:rsidRPr="00F33BBA">
              <w:rPr>
                <w:lang w:val="en-US"/>
              </w:rPr>
              <w:t>GetCompulsorySchoolForLearningDisabilities</w:t>
            </w:r>
            <w:r>
              <w:rPr>
                <w:lang w:val="en-US"/>
              </w:rPr>
              <w:t>Personnel</w:t>
            </w:r>
            <w:proofErr w:type="spellEnd"/>
          </w:p>
        </w:tc>
        <w:tc>
          <w:tcPr>
            <w:tcW w:w="3563" w:type="dxa"/>
          </w:tcPr>
          <w:p w14:paraId="6009966D" w14:textId="77777777" w:rsidR="005A1526" w:rsidRDefault="005A1526" w:rsidP="00041142">
            <w:pPr>
              <w:pStyle w:val="NormalSmall"/>
            </w:pPr>
            <w:r>
              <w:t>Get personnel for c</w:t>
            </w:r>
            <w:r w:rsidRPr="00180FFC">
              <w:t xml:space="preserve">ompulsory </w:t>
            </w:r>
            <w:r>
              <w:t>s</w:t>
            </w:r>
            <w:r w:rsidRPr="00180FFC">
              <w:t xml:space="preserve">chool </w:t>
            </w:r>
            <w:r>
              <w:t>with</w:t>
            </w:r>
            <w:r w:rsidRPr="00180FFC">
              <w:t xml:space="preserve"> </w:t>
            </w:r>
            <w:r>
              <w:t>l</w:t>
            </w:r>
            <w:r w:rsidRPr="00180FFC">
              <w:t xml:space="preserve">earning </w:t>
            </w:r>
            <w:r>
              <w:t>d</w:t>
            </w:r>
            <w:r w:rsidRPr="00180FFC">
              <w:t>isabilities</w:t>
            </w:r>
          </w:p>
        </w:tc>
      </w:tr>
      <w:tr w:rsidR="005A1526" w:rsidRPr="004F0676" w14:paraId="0BDBBEAE" w14:textId="77777777" w:rsidTr="00041142">
        <w:tc>
          <w:tcPr>
            <w:tcW w:w="5509" w:type="dxa"/>
          </w:tcPr>
          <w:p w14:paraId="2FD98925" w14:textId="77777777" w:rsidR="005A1526" w:rsidRPr="004F0676" w:rsidRDefault="005A1526" w:rsidP="00041142">
            <w:pPr>
              <w:pStyle w:val="NormalSmall"/>
              <w:rPr>
                <w:lang w:val="en-US"/>
              </w:rPr>
            </w:pPr>
            <w:proofErr w:type="spellStart"/>
            <w:r>
              <w:rPr>
                <w:lang w:val="en-US"/>
              </w:rPr>
              <w:t>GetUpperSecondarySchoolPersonnel</w:t>
            </w:r>
            <w:proofErr w:type="spellEnd"/>
          </w:p>
        </w:tc>
        <w:tc>
          <w:tcPr>
            <w:tcW w:w="3563" w:type="dxa"/>
          </w:tcPr>
          <w:p w14:paraId="476F1740"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w:t>
            </w:r>
            <w:r>
              <w:rPr>
                <w:lang w:val="en-US"/>
              </w:rPr>
              <w:t>r upper secondary school</w:t>
            </w:r>
          </w:p>
        </w:tc>
      </w:tr>
      <w:tr w:rsidR="005A1526" w:rsidRPr="004F0676" w14:paraId="45831BC1" w14:textId="77777777" w:rsidTr="00041142">
        <w:tc>
          <w:tcPr>
            <w:tcW w:w="5509" w:type="dxa"/>
          </w:tcPr>
          <w:p w14:paraId="082ED72E" w14:textId="77777777" w:rsidR="005A1526" w:rsidRPr="004F0676" w:rsidRDefault="005A1526" w:rsidP="00041142">
            <w:pPr>
              <w:pStyle w:val="NormalSmall"/>
              <w:rPr>
                <w:lang w:val="en-US"/>
              </w:rPr>
            </w:pPr>
            <w:proofErr w:type="spellStart"/>
            <w:r w:rsidRPr="004F0676">
              <w:rPr>
                <w:lang w:val="en-US"/>
              </w:rPr>
              <w:t>GetUpperSecondarySch</w:t>
            </w:r>
            <w:r>
              <w:rPr>
                <w:lang w:val="en-US"/>
              </w:rPr>
              <w:t>oolForLearningDisabilitiesPersonnel</w:t>
            </w:r>
            <w:proofErr w:type="spellEnd"/>
          </w:p>
        </w:tc>
        <w:tc>
          <w:tcPr>
            <w:tcW w:w="3563" w:type="dxa"/>
          </w:tcPr>
          <w:p w14:paraId="0801BB82"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upper secondary school with</w:t>
            </w:r>
            <w:r>
              <w:rPr>
                <w:lang w:val="en-US"/>
              </w:rPr>
              <w:t xml:space="preserve"> learning disabilities</w:t>
            </w:r>
          </w:p>
        </w:tc>
      </w:tr>
      <w:tr w:rsidR="005A1526" w:rsidRPr="004F0676" w14:paraId="368D4AD8" w14:textId="77777777" w:rsidTr="00041142">
        <w:tc>
          <w:tcPr>
            <w:tcW w:w="5509" w:type="dxa"/>
          </w:tcPr>
          <w:p w14:paraId="51CC976D" w14:textId="77777777" w:rsidR="005A1526" w:rsidRPr="004F0676" w:rsidRDefault="005A1526" w:rsidP="00041142">
            <w:pPr>
              <w:rPr>
                <w:sz w:val="18"/>
                <w:szCs w:val="18"/>
                <w:lang w:val="en-US"/>
              </w:rPr>
            </w:pPr>
            <w:proofErr w:type="spellStart"/>
            <w:r>
              <w:rPr>
                <w:sz w:val="18"/>
                <w:szCs w:val="18"/>
                <w:lang w:val="en-US"/>
              </w:rPr>
              <w:lastRenderedPageBreak/>
              <w:t>GetSwedishForImmigrantsSchoolPersonnel</w:t>
            </w:r>
            <w:proofErr w:type="spellEnd"/>
          </w:p>
        </w:tc>
        <w:tc>
          <w:tcPr>
            <w:tcW w:w="3563" w:type="dxa"/>
          </w:tcPr>
          <w:p w14:paraId="30DA020C"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w:t>
            </w:r>
            <w:r>
              <w:rPr>
                <w:lang w:val="en-US"/>
              </w:rPr>
              <w:t>r Swedish for immigrants</w:t>
            </w:r>
          </w:p>
        </w:tc>
      </w:tr>
      <w:tr w:rsidR="005A1526" w:rsidRPr="004F0676" w14:paraId="5C2BAACE" w14:textId="77777777" w:rsidTr="00041142">
        <w:tc>
          <w:tcPr>
            <w:tcW w:w="5509" w:type="dxa"/>
          </w:tcPr>
          <w:p w14:paraId="657D1B0E" w14:textId="77777777" w:rsidR="005A1526" w:rsidRPr="004F0676" w:rsidRDefault="005A1526" w:rsidP="00041142">
            <w:pPr>
              <w:rPr>
                <w:sz w:val="18"/>
                <w:szCs w:val="18"/>
                <w:lang w:val="en-US"/>
              </w:rPr>
            </w:pPr>
            <w:proofErr w:type="spellStart"/>
            <w:r>
              <w:rPr>
                <w:sz w:val="18"/>
                <w:szCs w:val="18"/>
                <w:lang w:val="en-US"/>
              </w:rPr>
              <w:t>GetMunicipalAdultSchoolPersonnel</w:t>
            </w:r>
            <w:proofErr w:type="spellEnd"/>
          </w:p>
        </w:tc>
        <w:tc>
          <w:tcPr>
            <w:tcW w:w="3563" w:type="dxa"/>
          </w:tcPr>
          <w:p w14:paraId="0B83D915"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w:t>
            </w:r>
            <w:r>
              <w:rPr>
                <w:lang w:val="en-US"/>
              </w:rPr>
              <w:t xml:space="preserve">municipal adult school </w:t>
            </w:r>
          </w:p>
        </w:tc>
      </w:tr>
      <w:tr w:rsidR="005A1526" w:rsidRPr="004F0676" w14:paraId="762FF134" w14:textId="77777777" w:rsidTr="00041142">
        <w:tc>
          <w:tcPr>
            <w:tcW w:w="5509" w:type="dxa"/>
          </w:tcPr>
          <w:p w14:paraId="1244992D" w14:textId="77777777" w:rsidR="005A1526" w:rsidRPr="004F0676" w:rsidRDefault="005A1526" w:rsidP="00041142">
            <w:pPr>
              <w:pStyle w:val="NormalSmall"/>
              <w:rPr>
                <w:lang w:val="en-US"/>
              </w:rPr>
            </w:pPr>
            <w:proofErr w:type="spellStart"/>
            <w:r w:rsidRPr="004F0676">
              <w:rPr>
                <w:lang w:val="en-US"/>
              </w:rPr>
              <w:t>GetAdultSch</w:t>
            </w:r>
            <w:r>
              <w:rPr>
                <w:lang w:val="en-US"/>
              </w:rPr>
              <w:t>oolForLearningDisabilitiesPersonnel</w:t>
            </w:r>
            <w:proofErr w:type="spellEnd"/>
          </w:p>
        </w:tc>
        <w:tc>
          <w:tcPr>
            <w:tcW w:w="3563" w:type="dxa"/>
          </w:tcPr>
          <w:p w14:paraId="6CB4FBE2"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adult school wi</w:t>
            </w:r>
            <w:r>
              <w:rPr>
                <w:lang w:val="en-US"/>
              </w:rPr>
              <w:t>th learning disabilities</w:t>
            </w:r>
          </w:p>
        </w:tc>
      </w:tr>
      <w:tr w:rsidR="005A1526" w:rsidRPr="004F0676" w14:paraId="7A05D1F4" w14:textId="77777777" w:rsidTr="00041142">
        <w:tc>
          <w:tcPr>
            <w:tcW w:w="5509" w:type="dxa"/>
          </w:tcPr>
          <w:p w14:paraId="28454B82" w14:textId="77777777" w:rsidR="005A1526" w:rsidRPr="004F0676" w:rsidRDefault="005A1526" w:rsidP="00041142">
            <w:pPr>
              <w:pStyle w:val="NormalSmall"/>
              <w:rPr>
                <w:lang w:val="en-US"/>
              </w:rPr>
            </w:pPr>
            <w:proofErr w:type="spellStart"/>
            <w:r>
              <w:rPr>
                <w:lang w:val="en-US"/>
              </w:rPr>
              <w:t>GetHigherVocationalEducationPersonnel</w:t>
            </w:r>
            <w:proofErr w:type="spellEnd"/>
          </w:p>
        </w:tc>
        <w:tc>
          <w:tcPr>
            <w:tcW w:w="3563" w:type="dxa"/>
          </w:tcPr>
          <w:p w14:paraId="056E7832"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highe</w:t>
            </w:r>
            <w:r>
              <w:rPr>
                <w:lang w:val="en-US"/>
              </w:rPr>
              <w:t>r vocational education</w:t>
            </w:r>
          </w:p>
        </w:tc>
      </w:tr>
    </w:tbl>
    <w:p w14:paraId="4C547BE5" w14:textId="77777777" w:rsidR="005A1526" w:rsidRPr="004F0676" w:rsidRDefault="005A1526" w:rsidP="005A1526">
      <w:pPr>
        <w:pStyle w:val="BodyText"/>
        <w:ind w:left="0"/>
        <w:rPr>
          <w:lang w:val="en-US"/>
        </w:rPr>
      </w:pPr>
    </w:p>
    <w:p w14:paraId="0F315848" w14:textId="463EB4ED" w:rsidR="005A1526" w:rsidRPr="004F0676" w:rsidRDefault="005A1526" w:rsidP="005A1526">
      <w:pPr>
        <w:pStyle w:val="Heading2"/>
        <w:rPr>
          <w:lang w:val="en-US"/>
        </w:rPr>
      </w:pPr>
      <w:r>
        <w:rPr>
          <w:lang w:val="en-US"/>
        </w:rPr>
        <w:br w:type="page"/>
      </w:r>
      <w:bookmarkStart w:id="20" w:name="_Toc443568867"/>
      <w:r>
        <w:rPr>
          <w:lang w:val="en-US"/>
        </w:rPr>
        <w:lastRenderedPageBreak/>
        <w:t>Delta e</w:t>
      </w:r>
      <w:r w:rsidRPr="004F0676">
        <w:rPr>
          <w:lang w:val="en-US"/>
        </w:rPr>
        <w:t>xport</w:t>
      </w:r>
      <w:r>
        <w:rPr>
          <w:lang w:val="en-US"/>
        </w:rPr>
        <w:t xml:space="preserve"> of personnel</w:t>
      </w:r>
      <w:bookmarkEnd w:id="20"/>
      <w:r w:rsidRPr="004F0676">
        <w:rPr>
          <w:lang w:val="en-US"/>
        </w:rPr>
        <w:t xml:space="preserve"> </w:t>
      </w:r>
    </w:p>
    <w:p w14:paraId="1ED746BD" w14:textId="18412E19" w:rsidR="00041142" w:rsidRDefault="00041142" w:rsidP="00041142">
      <w:pPr>
        <w:pStyle w:val="BodyText"/>
        <w:ind w:left="0"/>
      </w:pPr>
      <w:r>
        <w:t xml:space="preserve">These services give the personnel changes done within a specified timeframe. </w:t>
      </w:r>
      <w:r>
        <w:rPr>
          <w:lang w:val="en-US"/>
        </w:rPr>
        <w:t>The output is XML information with changed personnel entities</w:t>
      </w:r>
      <w:r w:rsidRPr="004F0676">
        <w:rPr>
          <w:lang w:val="en-US"/>
        </w:rPr>
        <w:t>.</w:t>
      </w:r>
      <w:r>
        <w:rPr>
          <w:lang w:val="en-US"/>
        </w:rPr>
        <w:t xml:space="preserve"> </w:t>
      </w:r>
      <w:r>
        <w:t>For each changed entity the attribute “</w:t>
      </w:r>
      <w:r w:rsidR="004D6332">
        <w:t>change</w:t>
      </w:r>
      <w:r>
        <w:t>” is used to indicate the type of change. The attribute “</w:t>
      </w:r>
      <w:r w:rsidR="004D6332">
        <w:t>change</w:t>
      </w:r>
      <w:r>
        <w:t xml:space="preserve">” is </w:t>
      </w:r>
      <w:r w:rsidR="004D6332">
        <w:t xml:space="preserve">enumerated as </w:t>
      </w:r>
      <w:r w:rsidR="00105DDE">
        <w:t>Add</w:t>
      </w:r>
      <w:r w:rsidRPr="005A1545">
        <w:t>, Update and Delete</w:t>
      </w:r>
      <w:r>
        <w:t>. All changed entities have a timestamp stored in the extension attribute “timestamp” for all entities to secure information quality.</w:t>
      </w:r>
    </w:p>
    <w:p w14:paraId="463A0EB3" w14:textId="2259BAB2" w:rsidR="00041142" w:rsidRDefault="00041142" w:rsidP="00041142">
      <w:pPr>
        <w:pStyle w:val="BodyText"/>
        <w:ind w:left="0"/>
      </w:pPr>
      <w:r>
        <w:t>Base path for services are: https://[host]/W</w:t>
      </w:r>
      <w:r w:rsidRPr="00931652">
        <w:t>E.Education.Inte</w:t>
      </w:r>
      <w:r>
        <w:t>gration.Host/LES/</w:t>
      </w:r>
      <w:r w:rsidR="004D6332">
        <w:t>Personnel</w:t>
      </w:r>
      <w:r>
        <w:t>/V2</w:t>
      </w:r>
      <w:r w:rsidRPr="00931652">
        <w:t>/</w:t>
      </w:r>
      <w:r w:rsidR="004D6332">
        <w:t>Personnel</w:t>
      </w:r>
      <w:r w:rsidRPr="00931652">
        <w:t>.svc</w:t>
      </w:r>
    </w:p>
    <w:p w14:paraId="3C52B993" w14:textId="77777777" w:rsidR="00041142" w:rsidRDefault="00041142" w:rsidP="00041142">
      <w:pPr>
        <w:pStyle w:val="BodyText"/>
        <w:ind w:left="0"/>
      </w:pPr>
      <w:r>
        <w:t>Parameters:</w:t>
      </w:r>
      <w:r>
        <w:br/>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818"/>
        <w:gridCol w:w="1584"/>
        <w:gridCol w:w="5670"/>
      </w:tblGrid>
      <w:tr w:rsidR="00041142" w:rsidRPr="002F261E" w14:paraId="11246630" w14:textId="77777777" w:rsidTr="00041142">
        <w:trPr>
          <w:tblHeader/>
        </w:trPr>
        <w:tc>
          <w:tcPr>
            <w:tcW w:w="1818" w:type="dxa"/>
            <w:shd w:val="clear" w:color="auto" w:fill="E6E6E6"/>
          </w:tcPr>
          <w:p w14:paraId="4CA6205B" w14:textId="77777777" w:rsidR="00041142" w:rsidRPr="002F261E" w:rsidRDefault="00041142" w:rsidP="00041142">
            <w:pPr>
              <w:pStyle w:val="TableHeadingSmall"/>
            </w:pPr>
            <w:r>
              <w:t>Parameter</w:t>
            </w:r>
          </w:p>
        </w:tc>
        <w:tc>
          <w:tcPr>
            <w:tcW w:w="1584" w:type="dxa"/>
            <w:shd w:val="clear" w:color="auto" w:fill="E6E6E6"/>
          </w:tcPr>
          <w:p w14:paraId="1C3428BD" w14:textId="77777777" w:rsidR="00041142" w:rsidRDefault="00041142" w:rsidP="00041142">
            <w:pPr>
              <w:pStyle w:val="TableHeadingSmall"/>
            </w:pPr>
            <w:r>
              <w:t>Mandatory</w:t>
            </w:r>
          </w:p>
        </w:tc>
        <w:tc>
          <w:tcPr>
            <w:tcW w:w="5670" w:type="dxa"/>
            <w:shd w:val="clear" w:color="auto" w:fill="E6E6E6"/>
          </w:tcPr>
          <w:p w14:paraId="180BA0CC" w14:textId="77777777" w:rsidR="00041142" w:rsidRPr="002F261E" w:rsidRDefault="00041142" w:rsidP="00041142">
            <w:pPr>
              <w:pStyle w:val="TableHeadingSmall"/>
            </w:pPr>
            <w:r>
              <w:t>Description</w:t>
            </w:r>
          </w:p>
        </w:tc>
      </w:tr>
      <w:tr w:rsidR="00041142" w:rsidRPr="002F261E" w14:paraId="06B1531D" w14:textId="77777777" w:rsidTr="00041142">
        <w:tc>
          <w:tcPr>
            <w:tcW w:w="1818" w:type="dxa"/>
          </w:tcPr>
          <w:p w14:paraId="3C70FC21" w14:textId="77777777" w:rsidR="00041142" w:rsidRPr="002F261E" w:rsidRDefault="00041142" w:rsidP="00041142">
            <w:pPr>
              <w:pStyle w:val="NormalSmall"/>
            </w:pPr>
            <w:proofErr w:type="spellStart"/>
            <w:r>
              <w:t>StartDate</w:t>
            </w:r>
            <w:proofErr w:type="spellEnd"/>
          </w:p>
        </w:tc>
        <w:tc>
          <w:tcPr>
            <w:tcW w:w="1584" w:type="dxa"/>
          </w:tcPr>
          <w:p w14:paraId="55855CC6" w14:textId="77777777" w:rsidR="00041142" w:rsidRDefault="00041142" w:rsidP="00041142">
            <w:pPr>
              <w:pStyle w:val="NormalSmall"/>
            </w:pPr>
            <w:r>
              <w:t>Yes</w:t>
            </w:r>
          </w:p>
        </w:tc>
        <w:tc>
          <w:tcPr>
            <w:tcW w:w="5670" w:type="dxa"/>
          </w:tcPr>
          <w:p w14:paraId="7844E926" w14:textId="77777777" w:rsidR="00041142" w:rsidRPr="002F261E" w:rsidRDefault="00041142" w:rsidP="00041142">
            <w:pPr>
              <w:pStyle w:val="NormalSmall"/>
            </w:pPr>
            <w:r>
              <w:t xml:space="preserve">Start </w:t>
            </w:r>
            <w:proofErr w:type="spellStart"/>
            <w:r>
              <w:t>date&amp;time</w:t>
            </w:r>
            <w:proofErr w:type="spellEnd"/>
          </w:p>
        </w:tc>
      </w:tr>
      <w:tr w:rsidR="00041142" w:rsidRPr="002F261E" w14:paraId="2CFEB659" w14:textId="77777777" w:rsidTr="00041142">
        <w:tc>
          <w:tcPr>
            <w:tcW w:w="1818" w:type="dxa"/>
          </w:tcPr>
          <w:p w14:paraId="5BCE4032" w14:textId="77777777" w:rsidR="00041142" w:rsidRDefault="00041142" w:rsidP="00041142">
            <w:pPr>
              <w:pStyle w:val="NormalSmall"/>
            </w:pPr>
            <w:proofErr w:type="spellStart"/>
            <w:r>
              <w:t>EndDate</w:t>
            </w:r>
            <w:proofErr w:type="spellEnd"/>
          </w:p>
        </w:tc>
        <w:tc>
          <w:tcPr>
            <w:tcW w:w="1584" w:type="dxa"/>
          </w:tcPr>
          <w:p w14:paraId="1281B501" w14:textId="77777777" w:rsidR="00041142" w:rsidRDefault="00041142" w:rsidP="00041142">
            <w:pPr>
              <w:pStyle w:val="NormalSmall"/>
            </w:pPr>
            <w:r>
              <w:t>Yes</w:t>
            </w:r>
          </w:p>
        </w:tc>
        <w:tc>
          <w:tcPr>
            <w:tcW w:w="5670" w:type="dxa"/>
          </w:tcPr>
          <w:p w14:paraId="15099DFD" w14:textId="77777777" w:rsidR="00041142" w:rsidRDefault="00041142" w:rsidP="00041142">
            <w:pPr>
              <w:pStyle w:val="NormalSmall"/>
            </w:pPr>
            <w:r>
              <w:t xml:space="preserve">End </w:t>
            </w:r>
            <w:proofErr w:type="spellStart"/>
            <w:r>
              <w:t>date&amp;time</w:t>
            </w:r>
            <w:proofErr w:type="spellEnd"/>
          </w:p>
        </w:tc>
      </w:tr>
    </w:tbl>
    <w:p w14:paraId="42A63A17" w14:textId="77777777" w:rsidR="00041142" w:rsidRDefault="00041142" w:rsidP="00041142">
      <w:pPr>
        <w:pStyle w:val="BodyText"/>
        <w:ind w:left="0"/>
      </w:pPr>
      <w:r>
        <w:t>Parameter value limitations:</w:t>
      </w:r>
    </w:p>
    <w:p w14:paraId="7E0F6250" w14:textId="77777777" w:rsidR="00041142" w:rsidRDefault="00041142" w:rsidP="00041142">
      <w:pPr>
        <w:pStyle w:val="BodyText"/>
        <w:numPr>
          <w:ilvl w:val="0"/>
          <w:numId w:val="41"/>
        </w:numPr>
      </w:pPr>
      <w:proofErr w:type="spellStart"/>
      <w:r>
        <w:t>EndDate</w:t>
      </w:r>
      <w:proofErr w:type="spellEnd"/>
      <w:r>
        <w:t xml:space="preserve"> – </w:t>
      </w:r>
      <w:proofErr w:type="spellStart"/>
      <w:r>
        <w:t>StartDate</w:t>
      </w:r>
      <w:proofErr w:type="spellEnd"/>
      <w:r>
        <w:t xml:space="preserve"> &gt;= 5 minutes</w:t>
      </w:r>
    </w:p>
    <w:p w14:paraId="2F3B8EB9" w14:textId="77777777" w:rsidR="00041142" w:rsidRDefault="00041142" w:rsidP="00041142">
      <w:pPr>
        <w:pStyle w:val="BodyText"/>
        <w:numPr>
          <w:ilvl w:val="0"/>
          <w:numId w:val="41"/>
        </w:numPr>
      </w:pPr>
      <w:proofErr w:type="spellStart"/>
      <w:r>
        <w:t>EndDate</w:t>
      </w:r>
      <w:proofErr w:type="spellEnd"/>
      <w:r>
        <w:t xml:space="preserve"> – </w:t>
      </w:r>
      <w:proofErr w:type="spellStart"/>
      <w:r>
        <w:t>StartDate</w:t>
      </w:r>
      <w:proofErr w:type="spellEnd"/>
      <w:r>
        <w:t xml:space="preserve"> &lt;= 24 hours</w:t>
      </w:r>
    </w:p>
    <w:p w14:paraId="66C1149C" w14:textId="77777777" w:rsidR="00895DA6" w:rsidRDefault="00895DA6" w:rsidP="00895DA6">
      <w:pPr>
        <w:pStyle w:val="BodyText"/>
        <w:numPr>
          <w:ilvl w:val="0"/>
          <w:numId w:val="41"/>
        </w:numPr>
      </w:pPr>
      <w:r>
        <w:t xml:space="preserve">Current time – </w:t>
      </w:r>
      <w:proofErr w:type="spellStart"/>
      <w:r>
        <w:t>EndDate</w:t>
      </w:r>
      <w:proofErr w:type="spellEnd"/>
      <w:r>
        <w:t xml:space="preserve"> &gt;= 5 minutes</w:t>
      </w:r>
    </w:p>
    <w:p w14:paraId="1840A1CE" w14:textId="37B0EDDF" w:rsidR="00895DA6" w:rsidRDefault="00895DA6" w:rsidP="00895DA6">
      <w:pPr>
        <w:pStyle w:val="BodyText"/>
        <w:numPr>
          <w:ilvl w:val="0"/>
          <w:numId w:val="41"/>
        </w:numPr>
      </w:pPr>
      <w:r>
        <w:t xml:space="preserve">Current time – </w:t>
      </w:r>
      <w:proofErr w:type="spellStart"/>
      <w:r>
        <w:t>StartDate</w:t>
      </w:r>
      <w:proofErr w:type="spellEnd"/>
      <w:r>
        <w:t xml:space="preserve"> &lt;= 30 days</w:t>
      </w:r>
    </w:p>
    <w:p w14:paraId="27F4E695" w14:textId="77777777" w:rsidR="005A1526" w:rsidRPr="004F0676" w:rsidRDefault="005A1526" w:rsidP="005A1526">
      <w:pPr>
        <w:pStyle w:val="BodyText"/>
        <w:ind w:left="0"/>
        <w:rPr>
          <w:lang w:val="en-US"/>
        </w:rPr>
      </w:pPr>
      <w:r>
        <w:rPr>
          <w:lang w:val="en-US"/>
        </w:rPr>
        <w:t>Services</w:t>
      </w:r>
      <w:r w:rsidRPr="004F0676">
        <w:rPr>
          <w:lang w:val="en-US"/>
        </w:rPr>
        <w:t>:</w:t>
      </w:r>
    </w:p>
    <w:p w14:paraId="793EA4A9" w14:textId="77777777" w:rsidR="005A1526" w:rsidRPr="004F0676" w:rsidRDefault="005A1526" w:rsidP="005A1526">
      <w:pPr>
        <w:rPr>
          <w:lang w:val="en-US"/>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5509"/>
        <w:gridCol w:w="3563"/>
      </w:tblGrid>
      <w:tr w:rsidR="005A1526" w:rsidRPr="004F0676" w14:paraId="42F61854" w14:textId="77777777" w:rsidTr="00041142">
        <w:trPr>
          <w:tblHeader/>
        </w:trPr>
        <w:tc>
          <w:tcPr>
            <w:tcW w:w="5509" w:type="dxa"/>
            <w:shd w:val="clear" w:color="auto" w:fill="E6E6E6"/>
          </w:tcPr>
          <w:p w14:paraId="733FF2FC" w14:textId="77777777" w:rsidR="005A1526" w:rsidRPr="004F0676" w:rsidRDefault="005A1526" w:rsidP="00041142">
            <w:pPr>
              <w:pStyle w:val="TableHeadingSmall"/>
              <w:rPr>
                <w:lang w:val="en-US"/>
              </w:rPr>
            </w:pPr>
            <w:r w:rsidRPr="004F0676">
              <w:rPr>
                <w:lang w:val="en-US"/>
              </w:rPr>
              <w:t>Service</w:t>
            </w:r>
          </w:p>
        </w:tc>
        <w:tc>
          <w:tcPr>
            <w:tcW w:w="3563" w:type="dxa"/>
            <w:shd w:val="clear" w:color="auto" w:fill="E6E6E6"/>
          </w:tcPr>
          <w:p w14:paraId="775996AB" w14:textId="77777777" w:rsidR="005A1526" w:rsidRPr="004F0676" w:rsidRDefault="005A1526" w:rsidP="00041142">
            <w:pPr>
              <w:pStyle w:val="TableHeadingSmall"/>
              <w:rPr>
                <w:lang w:val="en-US"/>
              </w:rPr>
            </w:pPr>
            <w:r w:rsidRPr="004F0676">
              <w:rPr>
                <w:lang w:val="en-US"/>
              </w:rPr>
              <w:t>Description</w:t>
            </w:r>
          </w:p>
        </w:tc>
      </w:tr>
      <w:tr w:rsidR="005A1526" w14:paraId="3583050B" w14:textId="77777777" w:rsidTr="00041142">
        <w:tc>
          <w:tcPr>
            <w:tcW w:w="5509" w:type="dxa"/>
          </w:tcPr>
          <w:p w14:paraId="7610323E" w14:textId="6EAFC6E1" w:rsidR="005A1526" w:rsidRPr="001D0A55" w:rsidRDefault="005A1526" w:rsidP="00041142">
            <w:pPr>
              <w:pStyle w:val="NormalSmall"/>
            </w:pPr>
            <w:proofErr w:type="spellStart"/>
            <w:r>
              <w:t>Get</w:t>
            </w:r>
            <w:r w:rsidRPr="002108B5">
              <w:t>PedagogicalCare</w:t>
            </w:r>
            <w:r>
              <w:t>PersonnelDelta</w:t>
            </w:r>
            <w:proofErr w:type="spellEnd"/>
          </w:p>
        </w:tc>
        <w:tc>
          <w:tcPr>
            <w:tcW w:w="3563" w:type="dxa"/>
          </w:tcPr>
          <w:p w14:paraId="66646BA8" w14:textId="77777777" w:rsidR="005A1526" w:rsidRDefault="005A1526" w:rsidP="00041142">
            <w:pPr>
              <w:pStyle w:val="NormalSmall"/>
            </w:pPr>
            <w:r>
              <w:t>Get personnel for p</w:t>
            </w:r>
            <w:r w:rsidRPr="006C2823">
              <w:t>edagogical</w:t>
            </w:r>
            <w:r>
              <w:t xml:space="preserve"> c</w:t>
            </w:r>
            <w:r w:rsidRPr="006C2823">
              <w:t>are</w:t>
            </w:r>
            <w:r>
              <w:t>.</w:t>
            </w:r>
          </w:p>
        </w:tc>
      </w:tr>
      <w:tr w:rsidR="005A1526" w:rsidRPr="002F261E" w14:paraId="6C214561" w14:textId="77777777" w:rsidTr="00041142">
        <w:tc>
          <w:tcPr>
            <w:tcW w:w="5509" w:type="dxa"/>
          </w:tcPr>
          <w:p w14:paraId="7E6537E1" w14:textId="686D9D52" w:rsidR="005A1526" w:rsidRPr="002F261E" w:rsidRDefault="005A1526" w:rsidP="00041142">
            <w:pPr>
              <w:pStyle w:val="NormalSmall"/>
            </w:pPr>
            <w:proofErr w:type="spellStart"/>
            <w:r w:rsidRPr="001D0A55">
              <w:t>GetPreSchool</w:t>
            </w:r>
            <w:r>
              <w:t>PersonnelDelta</w:t>
            </w:r>
            <w:proofErr w:type="spellEnd"/>
          </w:p>
        </w:tc>
        <w:tc>
          <w:tcPr>
            <w:tcW w:w="3563" w:type="dxa"/>
          </w:tcPr>
          <w:p w14:paraId="0C1DBE7C" w14:textId="77777777" w:rsidR="005A1526" w:rsidRPr="002F261E" w:rsidRDefault="005A1526" w:rsidP="00041142">
            <w:pPr>
              <w:pStyle w:val="NormalSmall"/>
            </w:pPr>
            <w:r>
              <w:t xml:space="preserve">Get personnel for preschool.  </w:t>
            </w:r>
          </w:p>
        </w:tc>
      </w:tr>
      <w:tr w:rsidR="005A1526" w14:paraId="66403B7A" w14:textId="77777777" w:rsidTr="00041142">
        <w:tc>
          <w:tcPr>
            <w:tcW w:w="5509" w:type="dxa"/>
          </w:tcPr>
          <w:p w14:paraId="536F8C21" w14:textId="50394F18" w:rsidR="005A1526" w:rsidRDefault="005A1526" w:rsidP="00041142">
            <w:pPr>
              <w:pStyle w:val="NormalSmall"/>
            </w:pPr>
            <w:proofErr w:type="spellStart"/>
            <w:r w:rsidRPr="001D0A55">
              <w:t>GetLeisureTimeCen</w:t>
            </w:r>
            <w:r>
              <w:t>trePersonnelDelta</w:t>
            </w:r>
            <w:proofErr w:type="spellEnd"/>
          </w:p>
        </w:tc>
        <w:tc>
          <w:tcPr>
            <w:tcW w:w="3563" w:type="dxa"/>
          </w:tcPr>
          <w:p w14:paraId="795FAB6C" w14:textId="77777777" w:rsidR="005A1526" w:rsidRDefault="005A1526" w:rsidP="00041142">
            <w:pPr>
              <w:pStyle w:val="NormalSmall"/>
            </w:pPr>
            <w:r>
              <w:t xml:space="preserve">Get personnel for leisure time centre.  </w:t>
            </w:r>
          </w:p>
        </w:tc>
      </w:tr>
      <w:tr w:rsidR="005A1526" w14:paraId="1327D446" w14:textId="77777777" w:rsidTr="00041142">
        <w:tc>
          <w:tcPr>
            <w:tcW w:w="5509" w:type="dxa"/>
          </w:tcPr>
          <w:p w14:paraId="4936B13A" w14:textId="419C32AC" w:rsidR="005A1526" w:rsidRDefault="005A1526" w:rsidP="00041142">
            <w:pPr>
              <w:pStyle w:val="NormalSmall"/>
            </w:pPr>
            <w:proofErr w:type="spellStart"/>
            <w:r>
              <w:rPr>
                <w:lang w:val="en-US"/>
              </w:rPr>
              <w:t>GetPreSchoolClassPersonnelDelta</w:t>
            </w:r>
            <w:proofErr w:type="spellEnd"/>
          </w:p>
        </w:tc>
        <w:tc>
          <w:tcPr>
            <w:tcW w:w="3563" w:type="dxa"/>
          </w:tcPr>
          <w:p w14:paraId="5239EC37" w14:textId="77777777" w:rsidR="005A1526" w:rsidRDefault="005A1526" w:rsidP="00041142">
            <w:pPr>
              <w:pStyle w:val="NormalSmall"/>
            </w:pPr>
            <w:r>
              <w:t>Get personnel for preschool class</w:t>
            </w:r>
          </w:p>
        </w:tc>
      </w:tr>
      <w:tr w:rsidR="005A1526" w:rsidRPr="002F261E" w14:paraId="55504FFE" w14:textId="77777777" w:rsidTr="00041142">
        <w:tc>
          <w:tcPr>
            <w:tcW w:w="5509" w:type="dxa"/>
          </w:tcPr>
          <w:p w14:paraId="7A07302F" w14:textId="2050B9FE" w:rsidR="005A1526" w:rsidRDefault="005A1526" w:rsidP="00041142">
            <w:pPr>
              <w:pStyle w:val="NormalSmall"/>
            </w:pPr>
            <w:proofErr w:type="spellStart"/>
            <w:r w:rsidRPr="001D0A55">
              <w:t>GetCompulsory</w:t>
            </w:r>
            <w:r>
              <w:t>SchoolPersonnelDelta</w:t>
            </w:r>
            <w:proofErr w:type="spellEnd"/>
          </w:p>
        </w:tc>
        <w:tc>
          <w:tcPr>
            <w:tcW w:w="3563" w:type="dxa"/>
          </w:tcPr>
          <w:p w14:paraId="00D0621B" w14:textId="77777777" w:rsidR="005A1526" w:rsidRPr="002F261E" w:rsidRDefault="005A1526" w:rsidP="00041142">
            <w:pPr>
              <w:pStyle w:val="NormalSmall"/>
            </w:pPr>
            <w:r>
              <w:t xml:space="preserve">Get personnel for compulsory schools </w:t>
            </w:r>
          </w:p>
        </w:tc>
      </w:tr>
      <w:tr w:rsidR="005A1526" w14:paraId="326BF519" w14:textId="77777777" w:rsidTr="00041142">
        <w:tc>
          <w:tcPr>
            <w:tcW w:w="5509" w:type="dxa"/>
          </w:tcPr>
          <w:p w14:paraId="0519A73C" w14:textId="53FC0004" w:rsidR="005A1526" w:rsidRDefault="005A1526" w:rsidP="00041142">
            <w:pPr>
              <w:pStyle w:val="NormalSmall"/>
            </w:pPr>
            <w:proofErr w:type="spellStart"/>
            <w:r w:rsidRPr="00F33BBA">
              <w:rPr>
                <w:lang w:val="en-US"/>
              </w:rPr>
              <w:t>GetCompulsorySchoolForLearningDisabilities</w:t>
            </w:r>
            <w:r>
              <w:rPr>
                <w:lang w:val="en-US"/>
              </w:rPr>
              <w:t>PersonnelDelta</w:t>
            </w:r>
            <w:proofErr w:type="spellEnd"/>
          </w:p>
        </w:tc>
        <w:tc>
          <w:tcPr>
            <w:tcW w:w="3563" w:type="dxa"/>
          </w:tcPr>
          <w:p w14:paraId="44314D36" w14:textId="77777777" w:rsidR="005A1526" w:rsidRDefault="005A1526" w:rsidP="00041142">
            <w:pPr>
              <w:pStyle w:val="NormalSmall"/>
            </w:pPr>
            <w:r>
              <w:t>Get personnel for c</w:t>
            </w:r>
            <w:r w:rsidRPr="00180FFC">
              <w:t xml:space="preserve">ompulsory </w:t>
            </w:r>
            <w:r>
              <w:t>s</w:t>
            </w:r>
            <w:r w:rsidRPr="00180FFC">
              <w:t xml:space="preserve">chool </w:t>
            </w:r>
            <w:r>
              <w:t>with</w:t>
            </w:r>
            <w:r w:rsidRPr="00180FFC">
              <w:t xml:space="preserve"> </w:t>
            </w:r>
            <w:r>
              <w:t>l</w:t>
            </w:r>
            <w:r w:rsidRPr="00180FFC">
              <w:t xml:space="preserve">earning </w:t>
            </w:r>
            <w:r>
              <w:t>d</w:t>
            </w:r>
            <w:r w:rsidRPr="00180FFC">
              <w:t>isabilities</w:t>
            </w:r>
          </w:p>
        </w:tc>
      </w:tr>
      <w:tr w:rsidR="005A1526" w:rsidRPr="004F0676" w14:paraId="3037B4C1" w14:textId="77777777" w:rsidTr="00041142">
        <w:tc>
          <w:tcPr>
            <w:tcW w:w="5509" w:type="dxa"/>
          </w:tcPr>
          <w:p w14:paraId="72A689CF" w14:textId="059982E2" w:rsidR="005A1526" w:rsidRPr="004F0676" w:rsidRDefault="005A1526" w:rsidP="00041142">
            <w:pPr>
              <w:pStyle w:val="NormalSmall"/>
              <w:rPr>
                <w:lang w:val="en-US"/>
              </w:rPr>
            </w:pPr>
            <w:proofErr w:type="spellStart"/>
            <w:r>
              <w:rPr>
                <w:lang w:val="en-US"/>
              </w:rPr>
              <w:t>GetUpperSecondarySchoolPersonnelDelta</w:t>
            </w:r>
            <w:proofErr w:type="spellEnd"/>
          </w:p>
        </w:tc>
        <w:tc>
          <w:tcPr>
            <w:tcW w:w="3563" w:type="dxa"/>
          </w:tcPr>
          <w:p w14:paraId="7A01C035"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w:t>
            </w:r>
            <w:r>
              <w:rPr>
                <w:lang w:val="en-US"/>
              </w:rPr>
              <w:t>r upper secondary school</w:t>
            </w:r>
          </w:p>
        </w:tc>
      </w:tr>
      <w:tr w:rsidR="005A1526" w:rsidRPr="004F0676" w14:paraId="08BA4DB4" w14:textId="77777777" w:rsidTr="00041142">
        <w:tc>
          <w:tcPr>
            <w:tcW w:w="5509" w:type="dxa"/>
          </w:tcPr>
          <w:p w14:paraId="641E218F" w14:textId="6D3EBB04" w:rsidR="005A1526" w:rsidRPr="004F0676" w:rsidRDefault="005A1526" w:rsidP="00041142">
            <w:pPr>
              <w:pStyle w:val="NormalSmall"/>
              <w:rPr>
                <w:lang w:val="en-US"/>
              </w:rPr>
            </w:pPr>
            <w:proofErr w:type="spellStart"/>
            <w:r w:rsidRPr="004F0676">
              <w:rPr>
                <w:lang w:val="en-US"/>
              </w:rPr>
              <w:t>GetUpperSecondarySch</w:t>
            </w:r>
            <w:r>
              <w:rPr>
                <w:lang w:val="en-US"/>
              </w:rPr>
              <w:t>oolForLearningDisabilitiesPersonnelDelta</w:t>
            </w:r>
            <w:proofErr w:type="spellEnd"/>
          </w:p>
        </w:tc>
        <w:tc>
          <w:tcPr>
            <w:tcW w:w="3563" w:type="dxa"/>
          </w:tcPr>
          <w:p w14:paraId="72FA55CB"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upper secondary school with</w:t>
            </w:r>
            <w:r>
              <w:rPr>
                <w:lang w:val="en-US"/>
              </w:rPr>
              <w:t xml:space="preserve"> learning disabilities</w:t>
            </w:r>
          </w:p>
        </w:tc>
      </w:tr>
      <w:tr w:rsidR="005A1526" w:rsidRPr="004F0676" w14:paraId="6D792043" w14:textId="77777777" w:rsidTr="00041142">
        <w:tc>
          <w:tcPr>
            <w:tcW w:w="5509" w:type="dxa"/>
          </w:tcPr>
          <w:p w14:paraId="6E4396BA" w14:textId="1A997B05" w:rsidR="005A1526" w:rsidRPr="004F0676" w:rsidRDefault="005A1526" w:rsidP="00041142">
            <w:pPr>
              <w:rPr>
                <w:sz w:val="18"/>
                <w:szCs w:val="18"/>
                <w:lang w:val="en-US"/>
              </w:rPr>
            </w:pPr>
            <w:proofErr w:type="spellStart"/>
            <w:r>
              <w:rPr>
                <w:sz w:val="18"/>
                <w:szCs w:val="18"/>
                <w:lang w:val="en-US"/>
              </w:rPr>
              <w:t>GetSwedishForImmigrantsSchoolPersonnelDelta</w:t>
            </w:r>
            <w:proofErr w:type="spellEnd"/>
          </w:p>
        </w:tc>
        <w:tc>
          <w:tcPr>
            <w:tcW w:w="3563" w:type="dxa"/>
          </w:tcPr>
          <w:p w14:paraId="31FA6172"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w:t>
            </w:r>
            <w:r>
              <w:rPr>
                <w:lang w:val="en-US"/>
              </w:rPr>
              <w:t>r Swedish for immigrants</w:t>
            </w:r>
          </w:p>
        </w:tc>
      </w:tr>
      <w:tr w:rsidR="005A1526" w:rsidRPr="004F0676" w14:paraId="1A04802C" w14:textId="77777777" w:rsidTr="00041142">
        <w:tc>
          <w:tcPr>
            <w:tcW w:w="5509" w:type="dxa"/>
          </w:tcPr>
          <w:p w14:paraId="5AD79FFA" w14:textId="0D113E52" w:rsidR="005A1526" w:rsidRPr="004F0676" w:rsidRDefault="005A1526" w:rsidP="00041142">
            <w:pPr>
              <w:rPr>
                <w:sz w:val="18"/>
                <w:szCs w:val="18"/>
                <w:lang w:val="en-US"/>
              </w:rPr>
            </w:pPr>
            <w:proofErr w:type="spellStart"/>
            <w:r>
              <w:rPr>
                <w:sz w:val="18"/>
                <w:szCs w:val="18"/>
                <w:lang w:val="en-US"/>
              </w:rPr>
              <w:t>GetMunicipalAdultSchoolPersonnelDelta</w:t>
            </w:r>
            <w:proofErr w:type="spellEnd"/>
          </w:p>
        </w:tc>
        <w:tc>
          <w:tcPr>
            <w:tcW w:w="3563" w:type="dxa"/>
          </w:tcPr>
          <w:p w14:paraId="1D211A8E"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w:t>
            </w:r>
            <w:r>
              <w:rPr>
                <w:lang w:val="en-US"/>
              </w:rPr>
              <w:t xml:space="preserve">municipal adult school </w:t>
            </w:r>
          </w:p>
        </w:tc>
      </w:tr>
      <w:tr w:rsidR="005A1526" w:rsidRPr="004F0676" w14:paraId="3AABC09E" w14:textId="77777777" w:rsidTr="00041142">
        <w:tc>
          <w:tcPr>
            <w:tcW w:w="5509" w:type="dxa"/>
          </w:tcPr>
          <w:p w14:paraId="39B5CF82" w14:textId="6990788C" w:rsidR="005A1526" w:rsidRPr="004F0676" w:rsidRDefault="005A1526" w:rsidP="00041142">
            <w:pPr>
              <w:pStyle w:val="NormalSmall"/>
              <w:rPr>
                <w:lang w:val="en-US"/>
              </w:rPr>
            </w:pPr>
            <w:proofErr w:type="spellStart"/>
            <w:r w:rsidRPr="004F0676">
              <w:rPr>
                <w:lang w:val="en-US"/>
              </w:rPr>
              <w:t>GetAdultSch</w:t>
            </w:r>
            <w:r>
              <w:rPr>
                <w:lang w:val="en-US"/>
              </w:rPr>
              <w:t>oolForLearningDisabilitiesPersonnelDelta</w:t>
            </w:r>
            <w:proofErr w:type="spellEnd"/>
          </w:p>
        </w:tc>
        <w:tc>
          <w:tcPr>
            <w:tcW w:w="3563" w:type="dxa"/>
          </w:tcPr>
          <w:p w14:paraId="0EE6788F"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adult school wi</w:t>
            </w:r>
            <w:r>
              <w:rPr>
                <w:lang w:val="en-US"/>
              </w:rPr>
              <w:t xml:space="preserve">th </w:t>
            </w:r>
            <w:r>
              <w:rPr>
                <w:lang w:val="en-US"/>
              </w:rPr>
              <w:lastRenderedPageBreak/>
              <w:t>learning disabilities</w:t>
            </w:r>
          </w:p>
        </w:tc>
      </w:tr>
      <w:tr w:rsidR="005A1526" w:rsidRPr="004F0676" w14:paraId="51DA1632" w14:textId="77777777" w:rsidTr="00041142">
        <w:tc>
          <w:tcPr>
            <w:tcW w:w="5509" w:type="dxa"/>
          </w:tcPr>
          <w:p w14:paraId="6A094FDA" w14:textId="666D8BDE" w:rsidR="005A1526" w:rsidRPr="004F0676" w:rsidRDefault="005A1526" w:rsidP="00041142">
            <w:pPr>
              <w:pStyle w:val="NormalSmall"/>
              <w:rPr>
                <w:lang w:val="en-US"/>
              </w:rPr>
            </w:pPr>
            <w:proofErr w:type="spellStart"/>
            <w:r>
              <w:rPr>
                <w:lang w:val="en-US"/>
              </w:rPr>
              <w:lastRenderedPageBreak/>
              <w:t>GetHigherVocationalEducationPersonnelDelta</w:t>
            </w:r>
            <w:proofErr w:type="spellEnd"/>
          </w:p>
        </w:tc>
        <w:tc>
          <w:tcPr>
            <w:tcW w:w="3563" w:type="dxa"/>
          </w:tcPr>
          <w:p w14:paraId="024951F7" w14:textId="77777777" w:rsidR="005A1526" w:rsidRPr="004F0676" w:rsidRDefault="005A1526" w:rsidP="00041142">
            <w:pPr>
              <w:pStyle w:val="NormalSmall"/>
              <w:rPr>
                <w:lang w:val="en-US"/>
              </w:rPr>
            </w:pPr>
            <w:r w:rsidRPr="004F0676">
              <w:rPr>
                <w:lang w:val="en-US"/>
              </w:rPr>
              <w:t xml:space="preserve">Get </w:t>
            </w:r>
            <w:r>
              <w:rPr>
                <w:lang w:val="en-US"/>
              </w:rPr>
              <w:t>personnel</w:t>
            </w:r>
            <w:r w:rsidRPr="004F0676">
              <w:rPr>
                <w:lang w:val="en-US"/>
              </w:rPr>
              <w:t xml:space="preserve"> for highe</w:t>
            </w:r>
            <w:r>
              <w:rPr>
                <w:lang w:val="en-US"/>
              </w:rPr>
              <w:t>r vocational education</w:t>
            </w:r>
          </w:p>
        </w:tc>
      </w:tr>
    </w:tbl>
    <w:p w14:paraId="3AB2E2CB" w14:textId="77777777" w:rsidR="00DC0DBA" w:rsidRDefault="00DC0DBA" w:rsidP="00DC0DBA">
      <w:pPr>
        <w:pStyle w:val="Heading3"/>
        <w:numPr>
          <w:ilvl w:val="0"/>
          <w:numId w:val="0"/>
        </w:numPr>
      </w:pPr>
      <w:bookmarkStart w:id="21" w:name="_Toc436975109"/>
    </w:p>
    <w:p w14:paraId="28C6E138" w14:textId="77777777" w:rsidR="00DC0DBA" w:rsidRDefault="00DC0DBA" w:rsidP="00DC0DBA">
      <w:pPr>
        <w:pStyle w:val="Heading3"/>
        <w:numPr>
          <w:ilvl w:val="2"/>
          <w:numId w:val="23"/>
        </w:numPr>
        <w:ind w:left="0"/>
      </w:pPr>
      <w:bookmarkStart w:id="22" w:name="_Toc443568868"/>
      <w:r>
        <w:t>Use Cases</w:t>
      </w:r>
      <w:bookmarkEnd w:id="21"/>
      <w:bookmarkEnd w:id="22"/>
    </w:p>
    <w:p w14:paraId="70BAD843" w14:textId="0A9A9A3A" w:rsidR="00DC0DBA" w:rsidRPr="0015734F" w:rsidRDefault="00DC0DBA" w:rsidP="00DC0DBA">
      <w:r>
        <w:br/>
        <w:t>Some use cases for delta export of personnel:</w:t>
      </w:r>
    </w:p>
    <w:p w14:paraId="4B078803" w14:textId="77777777" w:rsidR="00DC0DBA" w:rsidRDefault="00DC0DBA" w:rsidP="00DC0DBA"/>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977"/>
        <w:gridCol w:w="6095"/>
      </w:tblGrid>
      <w:tr w:rsidR="00DC0DBA" w:rsidRPr="002F261E" w14:paraId="38A33F44" w14:textId="77777777" w:rsidTr="001D103A">
        <w:trPr>
          <w:cantSplit/>
          <w:tblHeader/>
        </w:trPr>
        <w:tc>
          <w:tcPr>
            <w:tcW w:w="2977" w:type="dxa"/>
            <w:shd w:val="clear" w:color="auto" w:fill="E6E6E6"/>
          </w:tcPr>
          <w:p w14:paraId="7AF9B6B9" w14:textId="296B57D8" w:rsidR="00DC0DBA" w:rsidRPr="002F261E" w:rsidRDefault="00DC0DBA" w:rsidP="001D103A">
            <w:pPr>
              <w:pStyle w:val="TableHeadingSmall"/>
            </w:pPr>
            <w:r>
              <w:t>Personnel change</w:t>
            </w:r>
          </w:p>
        </w:tc>
        <w:tc>
          <w:tcPr>
            <w:tcW w:w="6095" w:type="dxa"/>
            <w:shd w:val="clear" w:color="auto" w:fill="E6E6E6"/>
          </w:tcPr>
          <w:p w14:paraId="58E3DD07" w14:textId="3BDD4C63" w:rsidR="00DC0DBA" w:rsidRPr="002F261E" w:rsidRDefault="00DC0DBA" w:rsidP="001D103A">
            <w:pPr>
              <w:pStyle w:val="TableHeadingSmall"/>
            </w:pPr>
            <w:r>
              <w:t>The XML information that is output from the service</w:t>
            </w:r>
            <w:r w:rsidR="00AB3F34">
              <w:t xml:space="preserve"> contains</w:t>
            </w:r>
          </w:p>
        </w:tc>
      </w:tr>
      <w:tr w:rsidR="00DC0DBA" w:rsidRPr="002F261E" w14:paraId="4F5A2380" w14:textId="77777777" w:rsidTr="001D103A">
        <w:trPr>
          <w:cantSplit/>
        </w:trPr>
        <w:tc>
          <w:tcPr>
            <w:tcW w:w="2977" w:type="dxa"/>
          </w:tcPr>
          <w:p w14:paraId="69BEF8DB" w14:textId="7E2CCF80" w:rsidR="00DC0DBA" w:rsidRPr="000959AA" w:rsidRDefault="00DC0DBA" w:rsidP="001D103A">
            <w:pPr>
              <w:pStyle w:val="NormalSmall"/>
            </w:pPr>
            <w:r>
              <w:t>Add a new person to the personnel</w:t>
            </w:r>
          </w:p>
        </w:tc>
        <w:tc>
          <w:tcPr>
            <w:tcW w:w="6095" w:type="dxa"/>
          </w:tcPr>
          <w:p w14:paraId="5E5DCBA3" w14:textId="4AF137BE" w:rsidR="00DC0DBA" w:rsidRDefault="00AB3F34" w:rsidP="00D97F1D">
            <w:pPr>
              <w:pStyle w:val="NormalSmall"/>
              <w:numPr>
                <w:ilvl w:val="0"/>
                <w:numId w:val="41"/>
              </w:numPr>
            </w:pPr>
            <w:r>
              <w:t>The new</w:t>
            </w:r>
            <w:r w:rsidR="00DC0DBA">
              <w:t xml:space="preserve"> person </w:t>
            </w:r>
            <w:r>
              <w:t>with the attribute “change” set to “</w:t>
            </w:r>
            <w:r w:rsidR="00D97F1D">
              <w:t>Add</w:t>
            </w:r>
            <w:r>
              <w:t>”</w:t>
            </w:r>
          </w:p>
        </w:tc>
      </w:tr>
      <w:tr w:rsidR="00DC0DBA" w:rsidRPr="002F261E" w14:paraId="24FE3D75" w14:textId="77777777" w:rsidTr="001D103A">
        <w:trPr>
          <w:cantSplit/>
        </w:trPr>
        <w:tc>
          <w:tcPr>
            <w:tcW w:w="2977" w:type="dxa"/>
          </w:tcPr>
          <w:p w14:paraId="15D15702" w14:textId="18214FF2" w:rsidR="00DC0DBA" w:rsidRDefault="00DC0DBA" w:rsidP="00DC0DBA">
            <w:pPr>
              <w:pStyle w:val="NormalSmall"/>
            </w:pPr>
            <w:r>
              <w:t>Remove a person from the personnel</w:t>
            </w:r>
          </w:p>
        </w:tc>
        <w:tc>
          <w:tcPr>
            <w:tcW w:w="6095" w:type="dxa"/>
          </w:tcPr>
          <w:p w14:paraId="1CE55518" w14:textId="22F441CD" w:rsidR="00DC0DBA" w:rsidRDefault="00AB3F34" w:rsidP="00AB3F34">
            <w:pPr>
              <w:pStyle w:val="NormalSmall"/>
              <w:numPr>
                <w:ilvl w:val="0"/>
                <w:numId w:val="41"/>
              </w:numPr>
            </w:pPr>
            <w:r>
              <w:t>The removed person with the attribute “change” set to “Delete”</w:t>
            </w:r>
          </w:p>
        </w:tc>
      </w:tr>
      <w:tr w:rsidR="00DC0DBA" w:rsidRPr="002F261E" w14:paraId="5FDD88C7" w14:textId="77777777" w:rsidTr="001D103A">
        <w:trPr>
          <w:cantSplit/>
        </w:trPr>
        <w:tc>
          <w:tcPr>
            <w:tcW w:w="2977" w:type="dxa"/>
          </w:tcPr>
          <w:p w14:paraId="48887846" w14:textId="5104C6DD" w:rsidR="00DC0DBA" w:rsidRPr="000959AA" w:rsidRDefault="00DC0DBA" w:rsidP="001D103A">
            <w:pPr>
              <w:pStyle w:val="NormalSmall"/>
            </w:pPr>
            <w:r>
              <w:t>Update of a person in the personnel</w:t>
            </w:r>
          </w:p>
        </w:tc>
        <w:tc>
          <w:tcPr>
            <w:tcW w:w="6095" w:type="dxa"/>
          </w:tcPr>
          <w:p w14:paraId="2591A7C2" w14:textId="33BC3FFF" w:rsidR="00DC0DBA" w:rsidRDefault="00AB3F34" w:rsidP="00AB3F34">
            <w:pPr>
              <w:pStyle w:val="NormalSmall"/>
              <w:numPr>
                <w:ilvl w:val="0"/>
                <w:numId w:val="41"/>
              </w:numPr>
            </w:pPr>
            <w:r>
              <w:t>The new person with the attribute “change” set to “</w:t>
            </w:r>
            <w:r w:rsidR="00D97F1D">
              <w:t>Update</w:t>
            </w:r>
            <w:r>
              <w:t>”</w:t>
            </w:r>
          </w:p>
        </w:tc>
      </w:tr>
    </w:tbl>
    <w:p w14:paraId="1D1C6FCA" w14:textId="77777777" w:rsidR="00DC0DBA" w:rsidRPr="0015734F" w:rsidRDefault="00DC0DBA" w:rsidP="00DC0DBA"/>
    <w:p w14:paraId="36924F1D" w14:textId="77777777" w:rsidR="005A1526" w:rsidRPr="00DC0DBA" w:rsidRDefault="005A1526" w:rsidP="005A1526">
      <w:pPr>
        <w:pStyle w:val="BodyText"/>
        <w:ind w:left="0"/>
      </w:pPr>
    </w:p>
    <w:p w14:paraId="6348764D" w14:textId="2571C827" w:rsidR="00C1497C" w:rsidRPr="004F0676" w:rsidRDefault="005A1526" w:rsidP="005A1526">
      <w:pPr>
        <w:pStyle w:val="Heading2"/>
        <w:rPr>
          <w:lang w:val="en-US"/>
        </w:rPr>
      </w:pPr>
      <w:r>
        <w:rPr>
          <w:lang w:val="en-US"/>
        </w:rPr>
        <w:br w:type="page"/>
      </w:r>
      <w:bookmarkStart w:id="23" w:name="_Toc443568869"/>
      <w:bookmarkEnd w:id="19"/>
      <w:r w:rsidR="00AA63B9">
        <w:rPr>
          <w:lang w:val="en-US"/>
        </w:rPr>
        <w:lastRenderedPageBreak/>
        <w:t>Update of personnel</w:t>
      </w:r>
      <w:bookmarkEnd w:id="23"/>
      <w:r w:rsidR="00C1497C" w:rsidRPr="004F0676">
        <w:rPr>
          <w:lang w:val="en-US"/>
        </w:rPr>
        <w:t xml:space="preserve"> </w:t>
      </w:r>
    </w:p>
    <w:p w14:paraId="777251A2" w14:textId="1C3C9FA6" w:rsidR="00DC02E0" w:rsidRDefault="00DC02E0" w:rsidP="00DC02E0">
      <w:pPr>
        <w:pStyle w:val="BodyText"/>
        <w:ind w:left="0"/>
        <w:rPr>
          <w:lang w:val="en-US"/>
        </w:rPr>
      </w:pPr>
      <w:r>
        <w:t>The services update the personnel at a school. Using the services you can</w:t>
      </w:r>
      <w:r>
        <w:br/>
        <w:t>- update teacher qualifications for education personnel (teachers)</w:t>
      </w:r>
    </w:p>
    <w:p w14:paraId="29D1DDFA" w14:textId="77B2AA4F" w:rsidR="00DC02E0" w:rsidRDefault="00DC02E0" w:rsidP="00DC02E0">
      <w:pPr>
        <w:pStyle w:val="BodyText"/>
        <w:ind w:left="0"/>
      </w:pPr>
      <w:r>
        <w:rPr>
          <w:lang w:val="en-US"/>
        </w:rPr>
        <w:t>The services take no parameters.</w:t>
      </w:r>
    </w:p>
    <w:p w14:paraId="1326476A" w14:textId="0363F7A0" w:rsidR="00C1497C" w:rsidRPr="00D00982" w:rsidRDefault="00C1497C" w:rsidP="00C1497C">
      <w:pPr>
        <w:pStyle w:val="BodyText"/>
        <w:ind w:left="0"/>
      </w:pPr>
      <w:r>
        <w:t>Base path for services are: https://[host]/W</w:t>
      </w:r>
      <w:r w:rsidRPr="00931652">
        <w:t>E.Education.Integration.Host/LES/</w:t>
      </w:r>
      <w:r w:rsidR="005A0DA7">
        <w:t>Personnel/V1</w:t>
      </w:r>
      <w:r w:rsidRPr="00931652">
        <w:t>/</w:t>
      </w:r>
      <w:r w:rsidR="005A0DA7">
        <w:t>Personnel</w:t>
      </w:r>
      <w:r w:rsidRPr="00931652">
        <w:t>.svc</w:t>
      </w:r>
    </w:p>
    <w:p w14:paraId="2C82C483" w14:textId="77777777" w:rsidR="00C1497C" w:rsidRPr="004F0676" w:rsidRDefault="00C1497C" w:rsidP="00C1497C">
      <w:pPr>
        <w:pStyle w:val="BodyText"/>
        <w:ind w:left="0"/>
        <w:rPr>
          <w:lang w:val="en-US"/>
        </w:rPr>
      </w:pPr>
      <w:r>
        <w:rPr>
          <w:lang w:val="en-US"/>
        </w:rPr>
        <w:t>Services</w:t>
      </w:r>
      <w:r w:rsidRPr="004F0676">
        <w:rPr>
          <w:lang w:val="en-US"/>
        </w:rPr>
        <w:t>:</w:t>
      </w:r>
    </w:p>
    <w:p w14:paraId="2FB9AF35" w14:textId="77777777" w:rsidR="00C1497C" w:rsidRPr="004F0676" w:rsidRDefault="00C1497C" w:rsidP="00C1497C">
      <w:pPr>
        <w:rPr>
          <w:lang w:val="en-US"/>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5509"/>
        <w:gridCol w:w="3563"/>
      </w:tblGrid>
      <w:tr w:rsidR="00C1497C" w:rsidRPr="004F0676" w14:paraId="0BA0A825" w14:textId="77777777" w:rsidTr="00041142">
        <w:trPr>
          <w:tblHeader/>
        </w:trPr>
        <w:tc>
          <w:tcPr>
            <w:tcW w:w="5509" w:type="dxa"/>
            <w:shd w:val="clear" w:color="auto" w:fill="E6E6E6"/>
          </w:tcPr>
          <w:p w14:paraId="01834106" w14:textId="77777777" w:rsidR="00C1497C" w:rsidRPr="004F0676" w:rsidRDefault="00C1497C" w:rsidP="00041142">
            <w:pPr>
              <w:pStyle w:val="TableHeadingSmall"/>
              <w:rPr>
                <w:lang w:val="en-US"/>
              </w:rPr>
            </w:pPr>
            <w:r w:rsidRPr="004F0676">
              <w:rPr>
                <w:lang w:val="en-US"/>
              </w:rPr>
              <w:t>Service</w:t>
            </w:r>
          </w:p>
        </w:tc>
        <w:tc>
          <w:tcPr>
            <w:tcW w:w="3563" w:type="dxa"/>
            <w:shd w:val="clear" w:color="auto" w:fill="E6E6E6"/>
          </w:tcPr>
          <w:p w14:paraId="23624292" w14:textId="77777777" w:rsidR="00C1497C" w:rsidRPr="004F0676" w:rsidRDefault="00C1497C" w:rsidP="00041142">
            <w:pPr>
              <w:pStyle w:val="TableHeadingSmall"/>
              <w:rPr>
                <w:lang w:val="en-US"/>
              </w:rPr>
            </w:pPr>
            <w:r w:rsidRPr="004F0676">
              <w:rPr>
                <w:lang w:val="en-US"/>
              </w:rPr>
              <w:t>Description</w:t>
            </w:r>
          </w:p>
        </w:tc>
      </w:tr>
      <w:tr w:rsidR="00C1497C" w14:paraId="2D9EC7BE" w14:textId="77777777" w:rsidTr="00041142">
        <w:tc>
          <w:tcPr>
            <w:tcW w:w="5509" w:type="dxa"/>
          </w:tcPr>
          <w:p w14:paraId="2D5F4EE6" w14:textId="57F4607E" w:rsidR="00C1497C" w:rsidRPr="001D0A55" w:rsidRDefault="00C1497C" w:rsidP="00041142">
            <w:pPr>
              <w:pStyle w:val="NormalSmall"/>
            </w:pPr>
            <w:proofErr w:type="spellStart"/>
            <w:r>
              <w:t>Update</w:t>
            </w:r>
            <w:r w:rsidRPr="002108B5">
              <w:t>PedagogicalCare</w:t>
            </w:r>
            <w:r w:rsidR="005A0DA7">
              <w:t>Personnel</w:t>
            </w:r>
            <w:proofErr w:type="spellEnd"/>
          </w:p>
        </w:tc>
        <w:tc>
          <w:tcPr>
            <w:tcW w:w="3563" w:type="dxa"/>
          </w:tcPr>
          <w:p w14:paraId="3C629945" w14:textId="13B0C219" w:rsidR="00C1497C" w:rsidRDefault="00DC02E0" w:rsidP="00041142">
            <w:pPr>
              <w:pStyle w:val="NormalSmall"/>
            </w:pPr>
            <w:r>
              <w:rPr>
                <w:lang w:val="en-US"/>
              </w:rPr>
              <w:t xml:space="preserve">Update </w:t>
            </w:r>
            <w:r w:rsidR="005A0DA7">
              <w:t>personnel</w:t>
            </w:r>
            <w:r w:rsidR="00C1497C">
              <w:t xml:space="preserve"> for p</w:t>
            </w:r>
            <w:r w:rsidR="00C1497C" w:rsidRPr="006C2823">
              <w:t>edagogical</w:t>
            </w:r>
            <w:r w:rsidR="00C1497C">
              <w:t xml:space="preserve"> c</w:t>
            </w:r>
            <w:r w:rsidR="00C1497C" w:rsidRPr="006C2823">
              <w:t>are</w:t>
            </w:r>
            <w:r w:rsidR="00C1497C">
              <w:t>.</w:t>
            </w:r>
          </w:p>
        </w:tc>
      </w:tr>
      <w:tr w:rsidR="00C1497C" w:rsidRPr="002F261E" w14:paraId="1CC6D128" w14:textId="77777777" w:rsidTr="00041142">
        <w:tc>
          <w:tcPr>
            <w:tcW w:w="5509" w:type="dxa"/>
          </w:tcPr>
          <w:p w14:paraId="3F6193BF" w14:textId="0BEA121D" w:rsidR="00C1497C" w:rsidRPr="002F261E" w:rsidRDefault="00C1497C" w:rsidP="00041142">
            <w:pPr>
              <w:pStyle w:val="NormalSmall"/>
            </w:pPr>
            <w:proofErr w:type="spellStart"/>
            <w:r>
              <w:t>Update</w:t>
            </w:r>
            <w:r w:rsidRPr="001D0A55">
              <w:t>PreSchool</w:t>
            </w:r>
            <w:r w:rsidR="005A0DA7">
              <w:t>Personnel</w:t>
            </w:r>
            <w:proofErr w:type="spellEnd"/>
          </w:p>
        </w:tc>
        <w:tc>
          <w:tcPr>
            <w:tcW w:w="3563" w:type="dxa"/>
          </w:tcPr>
          <w:p w14:paraId="1D6DEA6B" w14:textId="7F12EC41" w:rsidR="00C1497C" w:rsidRPr="002F261E" w:rsidRDefault="00AA63B9" w:rsidP="00041142">
            <w:pPr>
              <w:pStyle w:val="NormalSmall"/>
            </w:pPr>
            <w:r>
              <w:rPr>
                <w:lang w:val="en-US"/>
              </w:rPr>
              <w:t xml:space="preserve">Update </w:t>
            </w:r>
            <w:r w:rsidR="005A0DA7">
              <w:t>personnel</w:t>
            </w:r>
            <w:r w:rsidR="00C1497C">
              <w:t xml:space="preserve"> for preschool.  </w:t>
            </w:r>
          </w:p>
        </w:tc>
      </w:tr>
      <w:tr w:rsidR="00C1497C" w14:paraId="75F21E3B" w14:textId="77777777" w:rsidTr="00041142">
        <w:tc>
          <w:tcPr>
            <w:tcW w:w="5509" w:type="dxa"/>
          </w:tcPr>
          <w:p w14:paraId="1252AD8C" w14:textId="7D22E3AA" w:rsidR="00C1497C" w:rsidRDefault="00C1497C" w:rsidP="00041142">
            <w:pPr>
              <w:pStyle w:val="NormalSmall"/>
            </w:pPr>
            <w:proofErr w:type="spellStart"/>
            <w:r>
              <w:t>Update</w:t>
            </w:r>
            <w:r w:rsidRPr="001D0A55">
              <w:t>LeisureTimeCen</w:t>
            </w:r>
            <w:r>
              <w:t>tre</w:t>
            </w:r>
            <w:r w:rsidR="005A0DA7">
              <w:t>Personnel</w:t>
            </w:r>
            <w:proofErr w:type="spellEnd"/>
          </w:p>
        </w:tc>
        <w:tc>
          <w:tcPr>
            <w:tcW w:w="3563" w:type="dxa"/>
          </w:tcPr>
          <w:p w14:paraId="08D88850" w14:textId="13FE7C24" w:rsidR="00C1497C" w:rsidRDefault="00AA63B9" w:rsidP="00041142">
            <w:pPr>
              <w:pStyle w:val="NormalSmall"/>
            </w:pPr>
            <w:r>
              <w:rPr>
                <w:lang w:val="en-US"/>
              </w:rPr>
              <w:t xml:space="preserve">Update </w:t>
            </w:r>
            <w:r w:rsidR="005A0DA7">
              <w:t>personnel</w:t>
            </w:r>
            <w:r w:rsidR="00C1497C">
              <w:t xml:space="preserve"> for leisure time centre.  </w:t>
            </w:r>
          </w:p>
        </w:tc>
      </w:tr>
      <w:tr w:rsidR="00C1497C" w14:paraId="737F1572" w14:textId="77777777" w:rsidTr="00041142">
        <w:tc>
          <w:tcPr>
            <w:tcW w:w="5509" w:type="dxa"/>
          </w:tcPr>
          <w:p w14:paraId="647EADF9" w14:textId="3243A0BE" w:rsidR="00C1497C" w:rsidRDefault="00C1497C" w:rsidP="00041142">
            <w:pPr>
              <w:pStyle w:val="NormalSmall"/>
            </w:pPr>
            <w:proofErr w:type="spellStart"/>
            <w:r>
              <w:rPr>
                <w:lang w:val="en-US"/>
              </w:rPr>
              <w:t>UpdatePreSchoolClass</w:t>
            </w:r>
            <w:r w:rsidR="005A0DA7">
              <w:rPr>
                <w:lang w:val="en-US"/>
              </w:rPr>
              <w:t>Personnel</w:t>
            </w:r>
            <w:proofErr w:type="spellEnd"/>
          </w:p>
        </w:tc>
        <w:tc>
          <w:tcPr>
            <w:tcW w:w="3563" w:type="dxa"/>
          </w:tcPr>
          <w:p w14:paraId="6AE52310" w14:textId="24ED34BE" w:rsidR="00C1497C" w:rsidRDefault="00AA63B9" w:rsidP="00041142">
            <w:pPr>
              <w:pStyle w:val="NormalSmall"/>
            </w:pPr>
            <w:r>
              <w:rPr>
                <w:lang w:val="en-US"/>
              </w:rPr>
              <w:t xml:space="preserve">Update </w:t>
            </w:r>
            <w:r w:rsidR="005A0DA7">
              <w:t>personnel</w:t>
            </w:r>
            <w:r w:rsidR="00C1497C">
              <w:t xml:space="preserve"> for preschool class</w:t>
            </w:r>
          </w:p>
        </w:tc>
      </w:tr>
      <w:tr w:rsidR="00C1497C" w:rsidRPr="002F261E" w14:paraId="1013FBEE" w14:textId="77777777" w:rsidTr="00041142">
        <w:tc>
          <w:tcPr>
            <w:tcW w:w="5509" w:type="dxa"/>
          </w:tcPr>
          <w:p w14:paraId="6D66A156" w14:textId="5C52E033" w:rsidR="00C1497C" w:rsidRDefault="00355232" w:rsidP="00041142">
            <w:pPr>
              <w:pStyle w:val="NormalSmall"/>
            </w:pPr>
            <w:proofErr w:type="spellStart"/>
            <w:r>
              <w:t>Update</w:t>
            </w:r>
            <w:r w:rsidR="00C1497C" w:rsidRPr="001D0A55">
              <w:t>Compulsory</w:t>
            </w:r>
            <w:r w:rsidR="00C1497C">
              <w:t>School</w:t>
            </w:r>
            <w:r w:rsidR="005A0DA7">
              <w:t>Personnel</w:t>
            </w:r>
            <w:proofErr w:type="spellEnd"/>
          </w:p>
        </w:tc>
        <w:tc>
          <w:tcPr>
            <w:tcW w:w="3563" w:type="dxa"/>
          </w:tcPr>
          <w:p w14:paraId="154841E0" w14:textId="3B0D1153" w:rsidR="00C1497C" w:rsidRPr="002F261E" w:rsidRDefault="00AA63B9" w:rsidP="00041142">
            <w:pPr>
              <w:pStyle w:val="NormalSmall"/>
            </w:pPr>
            <w:r>
              <w:rPr>
                <w:lang w:val="en-US"/>
              </w:rPr>
              <w:t xml:space="preserve">Update </w:t>
            </w:r>
            <w:r w:rsidR="005A0DA7">
              <w:t>personnel</w:t>
            </w:r>
            <w:r w:rsidR="00C1497C">
              <w:t xml:space="preserve"> for compulsory schools </w:t>
            </w:r>
          </w:p>
        </w:tc>
      </w:tr>
      <w:tr w:rsidR="00C1497C" w14:paraId="096DFB6D" w14:textId="77777777" w:rsidTr="00041142">
        <w:tc>
          <w:tcPr>
            <w:tcW w:w="5509" w:type="dxa"/>
          </w:tcPr>
          <w:p w14:paraId="69B48CDC" w14:textId="4A437465" w:rsidR="00C1497C" w:rsidRDefault="00355232" w:rsidP="00041142">
            <w:pPr>
              <w:pStyle w:val="NormalSmall"/>
            </w:pPr>
            <w:proofErr w:type="spellStart"/>
            <w:r>
              <w:rPr>
                <w:lang w:val="en-US"/>
              </w:rPr>
              <w:t>Update</w:t>
            </w:r>
            <w:r w:rsidR="00C1497C" w:rsidRPr="00F33BBA">
              <w:rPr>
                <w:lang w:val="en-US"/>
              </w:rPr>
              <w:t>CompulsorySchoolForLearningDisabilities</w:t>
            </w:r>
            <w:r w:rsidR="005A0DA7">
              <w:rPr>
                <w:lang w:val="en-US"/>
              </w:rPr>
              <w:t>Personnel</w:t>
            </w:r>
            <w:proofErr w:type="spellEnd"/>
          </w:p>
        </w:tc>
        <w:tc>
          <w:tcPr>
            <w:tcW w:w="3563" w:type="dxa"/>
          </w:tcPr>
          <w:p w14:paraId="4E8CC4FD" w14:textId="7F5E6EBF" w:rsidR="00C1497C" w:rsidRDefault="00AA63B9" w:rsidP="00041142">
            <w:pPr>
              <w:pStyle w:val="NormalSmall"/>
            </w:pPr>
            <w:r>
              <w:rPr>
                <w:lang w:val="en-US"/>
              </w:rPr>
              <w:t xml:space="preserve">Update </w:t>
            </w:r>
            <w:r w:rsidR="005A0DA7">
              <w:t>personnel</w:t>
            </w:r>
            <w:r w:rsidR="00C1497C">
              <w:t xml:space="preserve"> for c</w:t>
            </w:r>
            <w:r w:rsidR="00C1497C" w:rsidRPr="00180FFC">
              <w:t xml:space="preserve">ompulsory </w:t>
            </w:r>
            <w:r w:rsidR="00C1497C">
              <w:t>s</w:t>
            </w:r>
            <w:r w:rsidR="00C1497C" w:rsidRPr="00180FFC">
              <w:t xml:space="preserve">chool </w:t>
            </w:r>
            <w:r w:rsidR="00C1497C">
              <w:t>with</w:t>
            </w:r>
            <w:r w:rsidR="00C1497C" w:rsidRPr="00180FFC">
              <w:t xml:space="preserve"> </w:t>
            </w:r>
            <w:r w:rsidR="00C1497C">
              <w:t>l</w:t>
            </w:r>
            <w:r w:rsidR="00C1497C" w:rsidRPr="00180FFC">
              <w:t xml:space="preserve">earning </w:t>
            </w:r>
            <w:r w:rsidR="00C1497C">
              <w:t>d</w:t>
            </w:r>
            <w:r w:rsidR="00C1497C" w:rsidRPr="00180FFC">
              <w:t>isabilities</w:t>
            </w:r>
          </w:p>
        </w:tc>
      </w:tr>
      <w:tr w:rsidR="00C1497C" w:rsidRPr="004F0676" w14:paraId="43BC6C49" w14:textId="77777777" w:rsidTr="00041142">
        <w:tc>
          <w:tcPr>
            <w:tcW w:w="5509" w:type="dxa"/>
          </w:tcPr>
          <w:p w14:paraId="5B532C15" w14:textId="66CA8456" w:rsidR="00C1497C" w:rsidRPr="004F0676" w:rsidRDefault="00355232" w:rsidP="00041142">
            <w:pPr>
              <w:pStyle w:val="NormalSmall"/>
              <w:rPr>
                <w:lang w:val="en-US"/>
              </w:rPr>
            </w:pPr>
            <w:proofErr w:type="spellStart"/>
            <w:r>
              <w:rPr>
                <w:lang w:val="en-US"/>
              </w:rPr>
              <w:t>Update</w:t>
            </w:r>
            <w:r w:rsidR="00C1497C">
              <w:rPr>
                <w:lang w:val="en-US"/>
              </w:rPr>
              <w:t>UpperSecondarySchool</w:t>
            </w:r>
            <w:r w:rsidR="005A0DA7">
              <w:rPr>
                <w:lang w:val="en-US"/>
              </w:rPr>
              <w:t>Personnel</w:t>
            </w:r>
            <w:proofErr w:type="spellEnd"/>
          </w:p>
        </w:tc>
        <w:tc>
          <w:tcPr>
            <w:tcW w:w="3563" w:type="dxa"/>
          </w:tcPr>
          <w:p w14:paraId="20CF1745" w14:textId="64CB8E2B" w:rsidR="00C1497C" w:rsidRPr="004F0676" w:rsidRDefault="00AA63B9" w:rsidP="00041142">
            <w:pPr>
              <w:pStyle w:val="NormalSmall"/>
              <w:rPr>
                <w:lang w:val="en-US"/>
              </w:rPr>
            </w:pPr>
            <w:r>
              <w:rPr>
                <w:lang w:val="en-US"/>
              </w:rPr>
              <w:t xml:space="preserve">Update </w:t>
            </w:r>
            <w:r w:rsidR="005A0DA7">
              <w:rPr>
                <w:lang w:val="en-US"/>
              </w:rPr>
              <w:t>personnel</w:t>
            </w:r>
            <w:r w:rsidR="00C1497C" w:rsidRPr="004F0676">
              <w:rPr>
                <w:lang w:val="en-US"/>
              </w:rPr>
              <w:t xml:space="preserve"> fo</w:t>
            </w:r>
            <w:r w:rsidR="00C1497C">
              <w:rPr>
                <w:lang w:val="en-US"/>
              </w:rPr>
              <w:t>r upper secondary school</w:t>
            </w:r>
          </w:p>
        </w:tc>
      </w:tr>
      <w:tr w:rsidR="00C1497C" w:rsidRPr="004F0676" w14:paraId="36950191" w14:textId="77777777" w:rsidTr="00041142">
        <w:tc>
          <w:tcPr>
            <w:tcW w:w="5509" w:type="dxa"/>
          </w:tcPr>
          <w:p w14:paraId="2E930B88" w14:textId="004C2B43" w:rsidR="00C1497C" w:rsidRPr="004F0676" w:rsidRDefault="00355232" w:rsidP="00041142">
            <w:pPr>
              <w:pStyle w:val="NormalSmall"/>
              <w:rPr>
                <w:lang w:val="en-US"/>
              </w:rPr>
            </w:pPr>
            <w:proofErr w:type="spellStart"/>
            <w:r>
              <w:rPr>
                <w:lang w:val="en-US"/>
              </w:rPr>
              <w:t>Update</w:t>
            </w:r>
            <w:r w:rsidR="00C1497C" w:rsidRPr="004F0676">
              <w:rPr>
                <w:lang w:val="en-US"/>
              </w:rPr>
              <w:t>UpperSecondarySch</w:t>
            </w:r>
            <w:r w:rsidR="00C1497C">
              <w:rPr>
                <w:lang w:val="en-US"/>
              </w:rPr>
              <w:t>oolForLearningDisabilities</w:t>
            </w:r>
            <w:r w:rsidR="005A0DA7">
              <w:rPr>
                <w:lang w:val="en-US"/>
              </w:rPr>
              <w:t>Personnel</w:t>
            </w:r>
            <w:proofErr w:type="spellEnd"/>
          </w:p>
        </w:tc>
        <w:tc>
          <w:tcPr>
            <w:tcW w:w="3563" w:type="dxa"/>
          </w:tcPr>
          <w:p w14:paraId="5A2E202B" w14:textId="701A0054" w:rsidR="00C1497C" w:rsidRPr="004F0676" w:rsidRDefault="00AA63B9" w:rsidP="00041142">
            <w:pPr>
              <w:pStyle w:val="NormalSmall"/>
              <w:rPr>
                <w:lang w:val="en-US"/>
              </w:rPr>
            </w:pPr>
            <w:r>
              <w:rPr>
                <w:lang w:val="en-US"/>
              </w:rPr>
              <w:t xml:space="preserve">Update </w:t>
            </w:r>
            <w:r w:rsidR="005A0DA7">
              <w:rPr>
                <w:lang w:val="en-US"/>
              </w:rPr>
              <w:t>personnel</w:t>
            </w:r>
            <w:r w:rsidR="00C1497C" w:rsidRPr="004F0676">
              <w:rPr>
                <w:lang w:val="en-US"/>
              </w:rPr>
              <w:t xml:space="preserve"> for upper secondary school with</w:t>
            </w:r>
            <w:r w:rsidR="00C1497C">
              <w:rPr>
                <w:lang w:val="en-US"/>
              </w:rPr>
              <w:t xml:space="preserve"> learning disabilities</w:t>
            </w:r>
          </w:p>
        </w:tc>
      </w:tr>
      <w:tr w:rsidR="00C1497C" w:rsidRPr="004F0676" w14:paraId="263C70B9" w14:textId="77777777" w:rsidTr="00041142">
        <w:tc>
          <w:tcPr>
            <w:tcW w:w="5509" w:type="dxa"/>
          </w:tcPr>
          <w:p w14:paraId="0D69D964" w14:textId="3E871A3C" w:rsidR="00C1497C" w:rsidRPr="004F0676" w:rsidRDefault="00355232" w:rsidP="00041142">
            <w:pPr>
              <w:rPr>
                <w:sz w:val="18"/>
                <w:szCs w:val="18"/>
                <w:lang w:val="en-US"/>
              </w:rPr>
            </w:pPr>
            <w:proofErr w:type="spellStart"/>
            <w:r>
              <w:rPr>
                <w:sz w:val="18"/>
                <w:szCs w:val="18"/>
                <w:lang w:val="en-US"/>
              </w:rPr>
              <w:t>Update</w:t>
            </w:r>
            <w:r w:rsidR="00C1497C">
              <w:rPr>
                <w:sz w:val="18"/>
                <w:szCs w:val="18"/>
                <w:lang w:val="en-US"/>
              </w:rPr>
              <w:t>SwedishForImmigrantsSchool</w:t>
            </w:r>
            <w:r w:rsidR="005A0DA7">
              <w:rPr>
                <w:sz w:val="18"/>
                <w:szCs w:val="18"/>
                <w:lang w:val="en-US"/>
              </w:rPr>
              <w:t>Personnel</w:t>
            </w:r>
            <w:proofErr w:type="spellEnd"/>
          </w:p>
        </w:tc>
        <w:tc>
          <w:tcPr>
            <w:tcW w:w="3563" w:type="dxa"/>
          </w:tcPr>
          <w:p w14:paraId="30C59045" w14:textId="69EBA62F" w:rsidR="00C1497C" w:rsidRPr="004F0676" w:rsidRDefault="00AA63B9" w:rsidP="00041142">
            <w:pPr>
              <w:pStyle w:val="NormalSmall"/>
              <w:rPr>
                <w:lang w:val="en-US"/>
              </w:rPr>
            </w:pPr>
            <w:r>
              <w:rPr>
                <w:lang w:val="en-US"/>
              </w:rPr>
              <w:t xml:space="preserve">Update </w:t>
            </w:r>
            <w:r w:rsidR="005A0DA7">
              <w:rPr>
                <w:lang w:val="en-US"/>
              </w:rPr>
              <w:t>personnel</w:t>
            </w:r>
            <w:r w:rsidR="00C1497C" w:rsidRPr="004F0676">
              <w:rPr>
                <w:lang w:val="en-US"/>
              </w:rPr>
              <w:t xml:space="preserve"> fo</w:t>
            </w:r>
            <w:r w:rsidR="00C1497C">
              <w:rPr>
                <w:lang w:val="en-US"/>
              </w:rPr>
              <w:t>r Swedish for immigrants</w:t>
            </w:r>
          </w:p>
        </w:tc>
      </w:tr>
      <w:tr w:rsidR="00C1497C" w:rsidRPr="004F0676" w14:paraId="30E55469" w14:textId="77777777" w:rsidTr="00041142">
        <w:tc>
          <w:tcPr>
            <w:tcW w:w="5509" w:type="dxa"/>
          </w:tcPr>
          <w:p w14:paraId="77BD31E2" w14:textId="7EE6BBE0" w:rsidR="00C1497C" w:rsidRPr="004F0676" w:rsidRDefault="00355232" w:rsidP="00041142">
            <w:pPr>
              <w:rPr>
                <w:sz w:val="18"/>
                <w:szCs w:val="18"/>
                <w:lang w:val="en-US"/>
              </w:rPr>
            </w:pPr>
            <w:proofErr w:type="spellStart"/>
            <w:r>
              <w:rPr>
                <w:sz w:val="18"/>
                <w:szCs w:val="18"/>
                <w:lang w:val="en-US"/>
              </w:rPr>
              <w:t>Update</w:t>
            </w:r>
            <w:r w:rsidR="00C1497C">
              <w:rPr>
                <w:sz w:val="18"/>
                <w:szCs w:val="18"/>
                <w:lang w:val="en-US"/>
              </w:rPr>
              <w:t>MunicipalAdultSchool</w:t>
            </w:r>
            <w:r w:rsidR="005A0DA7">
              <w:rPr>
                <w:sz w:val="18"/>
                <w:szCs w:val="18"/>
                <w:lang w:val="en-US"/>
              </w:rPr>
              <w:t>Personnel</w:t>
            </w:r>
            <w:proofErr w:type="spellEnd"/>
          </w:p>
        </w:tc>
        <w:tc>
          <w:tcPr>
            <w:tcW w:w="3563" w:type="dxa"/>
          </w:tcPr>
          <w:p w14:paraId="302FB2A6" w14:textId="4F0BAEED" w:rsidR="00C1497C" w:rsidRPr="004F0676" w:rsidRDefault="00AA63B9" w:rsidP="00041142">
            <w:pPr>
              <w:pStyle w:val="NormalSmall"/>
              <w:rPr>
                <w:lang w:val="en-US"/>
              </w:rPr>
            </w:pPr>
            <w:r>
              <w:rPr>
                <w:lang w:val="en-US"/>
              </w:rPr>
              <w:t xml:space="preserve">Update </w:t>
            </w:r>
            <w:r w:rsidR="005A0DA7">
              <w:rPr>
                <w:lang w:val="en-US"/>
              </w:rPr>
              <w:t>personnel</w:t>
            </w:r>
            <w:r w:rsidR="00C1497C" w:rsidRPr="004F0676">
              <w:rPr>
                <w:lang w:val="en-US"/>
              </w:rPr>
              <w:t xml:space="preserve"> for </w:t>
            </w:r>
            <w:r w:rsidR="00C1497C">
              <w:rPr>
                <w:lang w:val="en-US"/>
              </w:rPr>
              <w:t xml:space="preserve">municipal adult school </w:t>
            </w:r>
          </w:p>
        </w:tc>
      </w:tr>
      <w:tr w:rsidR="00C1497C" w:rsidRPr="004F0676" w14:paraId="12CA4DBF" w14:textId="77777777" w:rsidTr="00041142">
        <w:tc>
          <w:tcPr>
            <w:tcW w:w="5509" w:type="dxa"/>
          </w:tcPr>
          <w:p w14:paraId="68E40C45" w14:textId="448EF905" w:rsidR="00C1497C" w:rsidRPr="004F0676" w:rsidRDefault="00355232" w:rsidP="00041142">
            <w:pPr>
              <w:pStyle w:val="NormalSmall"/>
              <w:rPr>
                <w:lang w:val="en-US"/>
              </w:rPr>
            </w:pPr>
            <w:proofErr w:type="spellStart"/>
            <w:r>
              <w:rPr>
                <w:lang w:val="en-US"/>
              </w:rPr>
              <w:t>Update</w:t>
            </w:r>
            <w:r w:rsidR="00C1497C" w:rsidRPr="004F0676">
              <w:rPr>
                <w:lang w:val="en-US"/>
              </w:rPr>
              <w:t>AdultSch</w:t>
            </w:r>
            <w:r w:rsidR="00C1497C">
              <w:rPr>
                <w:lang w:val="en-US"/>
              </w:rPr>
              <w:t>oolForLearningDisabilities</w:t>
            </w:r>
            <w:r w:rsidR="005A0DA7">
              <w:rPr>
                <w:lang w:val="en-US"/>
              </w:rPr>
              <w:t>Personnel</w:t>
            </w:r>
            <w:proofErr w:type="spellEnd"/>
          </w:p>
        </w:tc>
        <w:tc>
          <w:tcPr>
            <w:tcW w:w="3563" w:type="dxa"/>
          </w:tcPr>
          <w:p w14:paraId="0FB7A1E3" w14:textId="33DA6ED2" w:rsidR="00C1497C" w:rsidRPr="004F0676" w:rsidRDefault="00AA63B9" w:rsidP="00041142">
            <w:pPr>
              <w:pStyle w:val="NormalSmall"/>
              <w:rPr>
                <w:lang w:val="en-US"/>
              </w:rPr>
            </w:pPr>
            <w:r>
              <w:rPr>
                <w:lang w:val="en-US"/>
              </w:rPr>
              <w:t xml:space="preserve">Update </w:t>
            </w:r>
            <w:r w:rsidR="005A0DA7">
              <w:rPr>
                <w:lang w:val="en-US"/>
              </w:rPr>
              <w:t>personnel</w:t>
            </w:r>
            <w:r w:rsidR="00C1497C" w:rsidRPr="004F0676">
              <w:rPr>
                <w:lang w:val="en-US"/>
              </w:rPr>
              <w:t xml:space="preserve"> for adult school wi</w:t>
            </w:r>
            <w:r w:rsidR="00C1497C">
              <w:rPr>
                <w:lang w:val="en-US"/>
              </w:rPr>
              <w:t>th learning disabilities</w:t>
            </w:r>
          </w:p>
        </w:tc>
      </w:tr>
      <w:tr w:rsidR="00C1497C" w:rsidRPr="004F0676" w14:paraId="5FCB3F6C" w14:textId="77777777" w:rsidTr="00041142">
        <w:tc>
          <w:tcPr>
            <w:tcW w:w="5509" w:type="dxa"/>
          </w:tcPr>
          <w:p w14:paraId="7615486A" w14:textId="7E60C338" w:rsidR="00C1497C" w:rsidRPr="004F0676" w:rsidRDefault="00355232" w:rsidP="00041142">
            <w:pPr>
              <w:pStyle w:val="NormalSmall"/>
              <w:rPr>
                <w:lang w:val="en-US"/>
              </w:rPr>
            </w:pPr>
            <w:proofErr w:type="spellStart"/>
            <w:r>
              <w:rPr>
                <w:lang w:val="en-US"/>
              </w:rPr>
              <w:t>Update</w:t>
            </w:r>
            <w:r w:rsidR="00C1497C">
              <w:rPr>
                <w:lang w:val="en-US"/>
              </w:rPr>
              <w:t>HigherVocationalEducation</w:t>
            </w:r>
            <w:r w:rsidR="005A0DA7">
              <w:rPr>
                <w:lang w:val="en-US"/>
              </w:rPr>
              <w:t>Personnel</w:t>
            </w:r>
            <w:proofErr w:type="spellEnd"/>
          </w:p>
        </w:tc>
        <w:tc>
          <w:tcPr>
            <w:tcW w:w="3563" w:type="dxa"/>
          </w:tcPr>
          <w:p w14:paraId="2987F4E8" w14:textId="3E71B352" w:rsidR="00C1497C" w:rsidRPr="004F0676" w:rsidRDefault="00AA63B9" w:rsidP="00041142">
            <w:pPr>
              <w:pStyle w:val="NormalSmall"/>
              <w:rPr>
                <w:lang w:val="en-US"/>
              </w:rPr>
            </w:pPr>
            <w:r>
              <w:rPr>
                <w:lang w:val="en-US"/>
              </w:rPr>
              <w:t xml:space="preserve">Update </w:t>
            </w:r>
            <w:r w:rsidR="005A0DA7">
              <w:rPr>
                <w:lang w:val="en-US"/>
              </w:rPr>
              <w:t>personnel</w:t>
            </w:r>
            <w:r w:rsidR="00C1497C" w:rsidRPr="004F0676">
              <w:rPr>
                <w:lang w:val="en-US"/>
              </w:rPr>
              <w:t xml:space="preserve"> for highe</w:t>
            </w:r>
            <w:r w:rsidR="00C1497C">
              <w:rPr>
                <w:lang w:val="en-US"/>
              </w:rPr>
              <w:t>r vocational education</w:t>
            </w:r>
          </w:p>
        </w:tc>
      </w:tr>
    </w:tbl>
    <w:p w14:paraId="134CF598" w14:textId="77777777" w:rsidR="00C1497C" w:rsidRPr="004F0676" w:rsidRDefault="00C1497C" w:rsidP="00C1497C">
      <w:pPr>
        <w:pStyle w:val="BodyText"/>
        <w:ind w:left="0"/>
        <w:rPr>
          <w:lang w:val="en-US"/>
        </w:rPr>
      </w:pPr>
    </w:p>
    <w:p w14:paraId="1BE358DB" w14:textId="77777777" w:rsidR="004C27BB" w:rsidRDefault="004C27BB">
      <w:pPr>
        <w:spacing w:line="240" w:lineRule="auto"/>
        <w:rPr>
          <w:b/>
          <w:bCs/>
          <w:kern w:val="32"/>
          <w:sz w:val="24"/>
          <w:szCs w:val="22"/>
          <w:lang w:val="en-US"/>
        </w:rPr>
      </w:pPr>
    </w:p>
    <w:p w14:paraId="00CA2788" w14:textId="77777777" w:rsidR="00355232" w:rsidRDefault="00355232">
      <w:pPr>
        <w:spacing w:line="240" w:lineRule="auto"/>
        <w:rPr>
          <w:b/>
          <w:bCs/>
          <w:kern w:val="32"/>
          <w:sz w:val="24"/>
          <w:szCs w:val="22"/>
          <w:lang w:val="en-US"/>
        </w:rPr>
      </w:pPr>
      <w:r>
        <w:rPr>
          <w:lang w:val="en-US"/>
        </w:rPr>
        <w:br w:type="page"/>
      </w:r>
    </w:p>
    <w:p w14:paraId="6D695ADD" w14:textId="2FC056AE" w:rsidR="00A36023" w:rsidRPr="004F0676" w:rsidRDefault="00A36023" w:rsidP="00A36023">
      <w:pPr>
        <w:pStyle w:val="Heading1"/>
        <w:rPr>
          <w:lang w:val="en-US"/>
        </w:rPr>
      </w:pPr>
      <w:bookmarkStart w:id="24" w:name="_Toc443568870"/>
      <w:r w:rsidRPr="004F0676">
        <w:rPr>
          <w:lang w:val="en-US"/>
        </w:rPr>
        <w:lastRenderedPageBreak/>
        <w:t>Appendix</w:t>
      </w:r>
      <w:bookmarkEnd w:id="24"/>
    </w:p>
    <w:p w14:paraId="561A5082" w14:textId="77777777" w:rsidR="00205D10" w:rsidRDefault="00205D10" w:rsidP="00205D10">
      <w:pPr>
        <w:pStyle w:val="Heading2"/>
        <w:numPr>
          <w:ilvl w:val="1"/>
          <w:numId w:val="23"/>
        </w:numPr>
      </w:pPr>
      <w:bookmarkStart w:id="25" w:name="_Toc409597587"/>
      <w:bookmarkStart w:id="26" w:name="_Toc443568871"/>
      <w:r>
        <w:t>References</w:t>
      </w:r>
      <w:bookmarkEnd w:id="25"/>
      <w:bookmarkEnd w:id="26"/>
      <w:r>
        <w:br/>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3119"/>
        <w:gridCol w:w="6095"/>
      </w:tblGrid>
      <w:tr w:rsidR="00205D10" w:rsidRPr="002F261E" w14:paraId="626F662C" w14:textId="77777777" w:rsidTr="005B45B4">
        <w:trPr>
          <w:tblHeader/>
        </w:trPr>
        <w:tc>
          <w:tcPr>
            <w:tcW w:w="3119" w:type="dxa"/>
            <w:shd w:val="clear" w:color="auto" w:fill="E6E6E6"/>
          </w:tcPr>
          <w:p w14:paraId="4A8F7F24" w14:textId="77777777" w:rsidR="00205D10" w:rsidRPr="002F261E" w:rsidRDefault="00205D10" w:rsidP="005B45B4">
            <w:pPr>
              <w:pStyle w:val="TableHeadingSmall"/>
            </w:pPr>
            <w:r>
              <w:t>Name</w:t>
            </w:r>
          </w:p>
        </w:tc>
        <w:tc>
          <w:tcPr>
            <w:tcW w:w="6095" w:type="dxa"/>
            <w:shd w:val="clear" w:color="auto" w:fill="E6E6E6"/>
          </w:tcPr>
          <w:p w14:paraId="7E0D61D7" w14:textId="77777777" w:rsidR="00205D10" w:rsidRPr="002F261E" w:rsidRDefault="00205D10" w:rsidP="005B45B4">
            <w:pPr>
              <w:pStyle w:val="TableHeadingSmall"/>
            </w:pPr>
            <w:r>
              <w:t>Address</w:t>
            </w:r>
          </w:p>
        </w:tc>
      </w:tr>
      <w:tr w:rsidR="00205D10" w:rsidRPr="002F261E" w14:paraId="13B10D83" w14:textId="77777777" w:rsidTr="005B45B4">
        <w:tc>
          <w:tcPr>
            <w:tcW w:w="3119" w:type="dxa"/>
          </w:tcPr>
          <w:p w14:paraId="5908B6A0" w14:textId="2A8F1B83" w:rsidR="00205D10" w:rsidRPr="00217DAA" w:rsidRDefault="005A0DA7" w:rsidP="005B45B4">
            <w:pPr>
              <w:pStyle w:val="NormalSmall"/>
            </w:pPr>
            <w:r>
              <w:t>Personnel</w:t>
            </w:r>
            <w:r w:rsidR="00205D10">
              <w:t xml:space="preserve"> API </w:t>
            </w:r>
            <w:r w:rsidR="00F74CAA">
              <w:t>XML schemas and examples</w:t>
            </w:r>
          </w:p>
        </w:tc>
        <w:tc>
          <w:tcPr>
            <w:tcW w:w="6095" w:type="dxa"/>
          </w:tcPr>
          <w:p w14:paraId="3E53109C" w14:textId="751F384F" w:rsidR="00205D10" w:rsidRPr="00217DAA" w:rsidRDefault="00D0303B" w:rsidP="005B45B4">
            <w:pPr>
              <w:pStyle w:val="NormalSmall"/>
            </w:pPr>
            <w:hyperlink r:id="rId11" w:history="1">
              <w:r w:rsidR="003B2C0D" w:rsidRPr="005D29BC">
                <w:rPr>
                  <w:rStyle w:val="Hyperlink"/>
                </w:rPr>
                <w:t>https://github.com/ExchangeServices</w:t>
              </w:r>
            </w:hyperlink>
            <w:r w:rsidR="003B2C0D">
              <w:t xml:space="preserve"> </w:t>
            </w:r>
            <w:r w:rsidR="00562754">
              <w:t xml:space="preserve"> </w:t>
            </w:r>
          </w:p>
        </w:tc>
      </w:tr>
    </w:tbl>
    <w:p w14:paraId="08930A1E" w14:textId="373E5BD9" w:rsidR="002E0408" w:rsidRPr="004F0676" w:rsidRDefault="002E0408" w:rsidP="00AE473E">
      <w:pPr>
        <w:pStyle w:val="Heading2"/>
        <w:rPr>
          <w:lang w:val="en-US"/>
        </w:rPr>
      </w:pPr>
      <w:bookmarkStart w:id="27" w:name="_Toc443568872"/>
      <w:r w:rsidRPr="004F0676">
        <w:rPr>
          <w:lang w:val="en-US"/>
        </w:rPr>
        <w:t>Vocabulary</w:t>
      </w:r>
      <w:bookmarkEnd w:id="27"/>
    </w:p>
    <w:p w14:paraId="7940A55F" w14:textId="77777777" w:rsidR="002E0408" w:rsidRPr="004F0676" w:rsidRDefault="002E0408" w:rsidP="002E0408">
      <w:pPr>
        <w:rPr>
          <w:lang w:val="en-US"/>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3119"/>
        <w:gridCol w:w="6095"/>
      </w:tblGrid>
      <w:tr w:rsidR="002E0408" w:rsidRPr="004F0676" w14:paraId="237A11E4" w14:textId="77777777" w:rsidTr="001734CC">
        <w:trPr>
          <w:tblHeader/>
        </w:trPr>
        <w:tc>
          <w:tcPr>
            <w:tcW w:w="3119" w:type="dxa"/>
            <w:shd w:val="clear" w:color="auto" w:fill="E6E6E6"/>
          </w:tcPr>
          <w:p w14:paraId="5CD1804E" w14:textId="77777777" w:rsidR="002E0408" w:rsidRPr="004F0676" w:rsidRDefault="002E0408" w:rsidP="001734CC">
            <w:pPr>
              <w:pStyle w:val="TableHeadingSmall"/>
              <w:rPr>
                <w:lang w:val="en-US"/>
              </w:rPr>
            </w:pPr>
            <w:r w:rsidRPr="004F0676">
              <w:rPr>
                <w:lang w:val="en-US"/>
              </w:rPr>
              <w:t>Word</w:t>
            </w:r>
          </w:p>
        </w:tc>
        <w:tc>
          <w:tcPr>
            <w:tcW w:w="6095" w:type="dxa"/>
            <w:shd w:val="clear" w:color="auto" w:fill="E6E6E6"/>
          </w:tcPr>
          <w:p w14:paraId="6C340A3F" w14:textId="77777777" w:rsidR="002E0408" w:rsidRPr="004F0676" w:rsidRDefault="002E0408" w:rsidP="001734CC">
            <w:pPr>
              <w:pStyle w:val="TableHeadingSmall"/>
              <w:rPr>
                <w:lang w:val="en-US"/>
              </w:rPr>
            </w:pPr>
            <w:r w:rsidRPr="004F0676">
              <w:rPr>
                <w:lang w:val="en-US"/>
              </w:rPr>
              <w:t>Description</w:t>
            </w:r>
          </w:p>
        </w:tc>
      </w:tr>
      <w:tr w:rsidR="002E0408" w:rsidRPr="004F0676" w14:paraId="6FEFF9B1" w14:textId="77777777" w:rsidTr="001734CC">
        <w:tc>
          <w:tcPr>
            <w:tcW w:w="3119" w:type="dxa"/>
          </w:tcPr>
          <w:p w14:paraId="1D0D2D2D" w14:textId="117E1AC4" w:rsidR="002E0408" w:rsidRPr="004F0676" w:rsidRDefault="002E0408" w:rsidP="001734CC">
            <w:pPr>
              <w:pStyle w:val="NormalSmall"/>
              <w:rPr>
                <w:lang w:val="en-US"/>
              </w:rPr>
            </w:pPr>
          </w:p>
        </w:tc>
        <w:tc>
          <w:tcPr>
            <w:tcW w:w="6095" w:type="dxa"/>
          </w:tcPr>
          <w:p w14:paraId="1D8AC68E" w14:textId="52F1635F" w:rsidR="002E0408" w:rsidRPr="004F0676" w:rsidRDefault="002E0408" w:rsidP="001734CC">
            <w:pPr>
              <w:pStyle w:val="NormalSmall"/>
              <w:rPr>
                <w:lang w:val="en-US"/>
              </w:rPr>
            </w:pPr>
          </w:p>
        </w:tc>
      </w:tr>
      <w:tr w:rsidR="002E0408" w:rsidRPr="004F0676" w14:paraId="284ED5EE" w14:textId="77777777" w:rsidTr="001734CC">
        <w:tc>
          <w:tcPr>
            <w:tcW w:w="3119" w:type="dxa"/>
          </w:tcPr>
          <w:p w14:paraId="644AFFC6" w14:textId="750A84F7" w:rsidR="002E0408" w:rsidRPr="004F0676" w:rsidRDefault="002E0408" w:rsidP="001734CC">
            <w:pPr>
              <w:pStyle w:val="NormalSmall"/>
              <w:rPr>
                <w:lang w:val="en-US"/>
              </w:rPr>
            </w:pPr>
          </w:p>
        </w:tc>
        <w:tc>
          <w:tcPr>
            <w:tcW w:w="6095" w:type="dxa"/>
          </w:tcPr>
          <w:p w14:paraId="2C432E2A" w14:textId="2DD59038" w:rsidR="002E0408" w:rsidRPr="004F0676" w:rsidRDefault="002E0408" w:rsidP="001734CC">
            <w:pPr>
              <w:pStyle w:val="NormalSmall"/>
              <w:rPr>
                <w:lang w:val="en-US"/>
              </w:rPr>
            </w:pPr>
          </w:p>
        </w:tc>
      </w:tr>
      <w:tr w:rsidR="002E0408" w:rsidRPr="004F0676" w14:paraId="18EC6D1A" w14:textId="77777777" w:rsidTr="001734CC">
        <w:tc>
          <w:tcPr>
            <w:tcW w:w="3119" w:type="dxa"/>
          </w:tcPr>
          <w:p w14:paraId="7371C8AD" w14:textId="0A53024E" w:rsidR="002E0408" w:rsidRPr="004F0676" w:rsidRDefault="002E0408" w:rsidP="001734CC">
            <w:pPr>
              <w:pStyle w:val="NormalSmall"/>
              <w:rPr>
                <w:lang w:val="en-US"/>
              </w:rPr>
            </w:pPr>
          </w:p>
        </w:tc>
        <w:tc>
          <w:tcPr>
            <w:tcW w:w="6095" w:type="dxa"/>
          </w:tcPr>
          <w:p w14:paraId="6F2C7E0B" w14:textId="2F9BE2A8" w:rsidR="002E0408" w:rsidRPr="004F0676" w:rsidRDefault="002E0408" w:rsidP="001734CC">
            <w:pPr>
              <w:pStyle w:val="NormalSmall"/>
              <w:rPr>
                <w:lang w:val="en-US"/>
              </w:rPr>
            </w:pPr>
          </w:p>
        </w:tc>
      </w:tr>
      <w:tr w:rsidR="002E0408" w:rsidRPr="004F0676" w14:paraId="2F365CEC" w14:textId="77777777" w:rsidTr="001734CC">
        <w:tc>
          <w:tcPr>
            <w:tcW w:w="3119" w:type="dxa"/>
          </w:tcPr>
          <w:p w14:paraId="412230B9" w14:textId="71863B92" w:rsidR="002E0408" w:rsidRPr="004F0676" w:rsidRDefault="002E0408" w:rsidP="001734CC">
            <w:pPr>
              <w:pStyle w:val="NormalSmall"/>
              <w:rPr>
                <w:lang w:val="en-US"/>
              </w:rPr>
            </w:pPr>
          </w:p>
        </w:tc>
        <w:tc>
          <w:tcPr>
            <w:tcW w:w="6095" w:type="dxa"/>
          </w:tcPr>
          <w:p w14:paraId="57B3FE79" w14:textId="2D8C1173" w:rsidR="002E0408" w:rsidRPr="004F0676" w:rsidRDefault="002E0408" w:rsidP="001734CC">
            <w:pPr>
              <w:pStyle w:val="NormalSmall"/>
              <w:rPr>
                <w:lang w:val="en-US"/>
              </w:rPr>
            </w:pPr>
          </w:p>
        </w:tc>
      </w:tr>
    </w:tbl>
    <w:p w14:paraId="34849193" w14:textId="77777777" w:rsidR="002E0408" w:rsidRPr="004F0676" w:rsidRDefault="002E0408" w:rsidP="002E0408">
      <w:pPr>
        <w:pStyle w:val="BodyText"/>
        <w:rPr>
          <w:lang w:val="en-US"/>
        </w:rPr>
      </w:pPr>
    </w:p>
    <w:p w14:paraId="53FF588A" w14:textId="57CE1FF2" w:rsidR="00205D10" w:rsidRPr="00F74CAA" w:rsidRDefault="00205D10" w:rsidP="00F74CAA">
      <w:pPr>
        <w:spacing w:line="240" w:lineRule="auto"/>
        <w:rPr>
          <w:iCs/>
          <w:kern w:val="32"/>
          <w:sz w:val="24"/>
          <w:szCs w:val="28"/>
          <w:lang w:val="en-US"/>
        </w:rPr>
      </w:pPr>
    </w:p>
    <w:sectPr w:rsidR="00205D10" w:rsidRPr="00F74CAA" w:rsidSect="004F4A92">
      <w:headerReference w:type="default" r:id="rId12"/>
      <w:footerReference w:type="default" r:id="rId13"/>
      <w:endnotePr>
        <w:numFmt w:val="decimal"/>
      </w:endnotePr>
      <w:pgSz w:w="11906" w:h="16838" w:code="9"/>
      <w:pgMar w:top="522" w:right="849" w:bottom="522" w:left="1531" w:header="522" w:footer="52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808664" w14:textId="77777777" w:rsidR="002F19D2" w:rsidRDefault="002F19D2" w:rsidP="006D4BE9">
      <w:r>
        <w:separator/>
      </w:r>
    </w:p>
  </w:endnote>
  <w:endnote w:type="continuationSeparator" w:id="0">
    <w:p w14:paraId="5DCDABA3" w14:textId="77777777" w:rsidR="002F19D2" w:rsidRDefault="002F19D2" w:rsidP="006D4BE9">
      <w:r>
        <w:continuationSeparator/>
      </w:r>
    </w:p>
  </w:endnote>
  <w:endnote w:type="continuationNotice" w:id="1">
    <w:p w14:paraId="12A75B38" w14:textId="77777777" w:rsidR="002F19D2" w:rsidRDefault="002F19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85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309"/>
      <w:gridCol w:w="175"/>
      <w:gridCol w:w="7096"/>
    </w:tblGrid>
    <w:tr w:rsidR="00D0303B" w14:paraId="5F7D8C96" w14:textId="77777777" w:rsidTr="00D74592">
      <w:tc>
        <w:tcPr>
          <w:tcW w:w="1320" w:type="dxa"/>
          <w:noWrap/>
        </w:tcPr>
        <w:p w14:paraId="0AEACB07" w14:textId="77777777" w:rsidR="00D0303B" w:rsidRDefault="00D0303B" w:rsidP="008B6AA5">
          <w:pPr>
            <w:pStyle w:val="Footer"/>
          </w:pPr>
        </w:p>
      </w:tc>
      <w:tc>
        <w:tcPr>
          <w:tcW w:w="176" w:type="dxa"/>
          <w:noWrap/>
        </w:tcPr>
        <w:p w14:paraId="6C7B93C5" w14:textId="77777777" w:rsidR="00D0303B" w:rsidRDefault="00D0303B" w:rsidP="008B6AA5">
          <w:pPr>
            <w:pStyle w:val="Footer"/>
          </w:pPr>
        </w:p>
      </w:tc>
      <w:tc>
        <w:tcPr>
          <w:tcW w:w="7150" w:type="dxa"/>
          <w:noWrap/>
          <w:tcMar>
            <w:right w:w="516" w:type="dxa"/>
          </w:tcMar>
        </w:tcPr>
        <w:p w14:paraId="5BE0F0AA" w14:textId="77777777" w:rsidR="00D0303B" w:rsidRDefault="00D0303B" w:rsidP="008B6AA5">
          <w:pPr>
            <w:pStyle w:val="Footer"/>
          </w:pPr>
        </w:p>
      </w:tc>
    </w:tr>
    <w:tr w:rsidR="00D0303B" w14:paraId="48C721C2" w14:textId="77777777" w:rsidTr="00D74592">
      <w:tc>
        <w:tcPr>
          <w:tcW w:w="1320" w:type="dxa"/>
          <w:tcBorders>
            <w:bottom w:val="single" w:sz="2" w:space="0" w:color="auto"/>
          </w:tcBorders>
          <w:noWrap/>
        </w:tcPr>
        <w:p w14:paraId="6E8746BB" w14:textId="77777777" w:rsidR="00D0303B" w:rsidRDefault="00D0303B" w:rsidP="008B6AA5">
          <w:pPr>
            <w:pStyle w:val="Footer"/>
          </w:pPr>
        </w:p>
      </w:tc>
      <w:tc>
        <w:tcPr>
          <w:tcW w:w="176" w:type="dxa"/>
          <w:noWrap/>
        </w:tcPr>
        <w:p w14:paraId="56B177E2" w14:textId="77777777" w:rsidR="00D0303B" w:rsidRDefault="00D0303B" w:rsidP="008B6AA5">
          <w:pPr>
            <w:pStyle w:val="Footer"/>
          </w:pPr>
        </w:p>
      </w:tc>
      <w:tc>
        <w:tcPr>
          <w:tcW w:w="7150" w:type="dxa"/>
          <w:vMerge w:val="restart"/>
          <w:noWrap/>
          <w:tcMar>
            <w:right w:w="516" w:type="dxa"/>
          </w:tcMar>
        </w:tcPr>
        <w:p w14:paraId="7150EDFE" w14:textId="77777777" w:rsidR="00D0303B" w:rsidRDefault="00D0303B" w:rsidP="008A3B86">
          <w:pPr>
            <w:pStyle w:val="FooterPage"/>
          </w:pPr>
          <w:r>
            <w:t xml:space="preserve">page </w:t>
          </w:r>
          <w:r>
            <w:fldChar w:fldCharType="begin"/>
          </w:r>
          <w:r>
            <w:instrText xml:space="preserve"> PAGE   \* MERGEFORMAT </w:instrText>
          </w:r>
          <w:r>
            <w:fldChar w:fldCharType="separate"/>
          </w:r>
          <w:r w:rsidR="005310FC">
            <w:rPr>
              <w:noProof/>
            </w:rPr>
            <w:t>8</w:t>
          </w:r>
          <w:r>
            <w:rPr>
              <w:noProof/>
            </w:rPr>
            <w:fldChar w:fldCharType="end"/>
          </w:r>
          <w:r>
            <w:t>/</w:t>
          </w:r>
          <w:fldSimple w:instr=" NUMPAGES   \* MERGEFORMAT ">
            <w:r w:rsidR="005310FC">
              <w:rPr>
                <w:noProof/>
              </w:rPr>
              <w:t>14</w:t>
            </w:r>
          </w:fldSimple>
        </w:p>
      </w:tc>
    </w:tr>
    <w:tr w:rsidR="00D0303B" w14:paraId="5E269A5E" w14:textId="77777777" w:rsidTr="00D74592">
      <w:tc>
        <w:tcPr>
          <w:tcW w:w="1320" w:type="dxa"/>
          <w:tcBorders>
            <w:top w:val="single" w:sz="2" w:space="0" w:color="auto"/>
          </w:tcBorders>
          <w:noWrap/>
        </w:tcPr>
        <w:p w14:paraId="1A66EC51" w14:textId="77777777" w:rsidR="00D0303B" w:rsidRDefault="00D0303B" w:rsidP="008A3B86">
          <w:pPr>
            <w:pStyle w:val="FooterGrey"/>
          </w:pPr>
        </w:p>
      </w:tc>
      <w:tc>
        <w:tcPr>
          <w:tcW w:w="176" w:type="dxa"/>
          <w:noWrap/>
        </w:tcPr>
        <w:p w14:paraId="798494EC" w14:textId="77777777" w:rsidR="00D0303B" w:rsidRDefault="00D0303B" w:rsidP="008B6AA5">
          <w:pPr>
            <w:pStyle w:val="Footer"/>
          </w:pPr>
        </w:p>
      </w:tc>
      <w:tc>
        <w:tcPr>
          <w:tcW w:w="7150" w:type="dxa"/>
          <w:vMerge/>
          <w:noWrap/>
          <w:tcMar>
            <w:right w:w="516" w:type="dxa"/>
          </w:tcMar>
        </w:tcPr>
        <w:p w14:paraId="6E521618" w14:textId="77777777" w:rsidR="00D0303B" w:rsidRDefault="00D0303B" w:rsidP="008B6AA5">
          <w:pPr>
            <w:pStyle w:val="Footer"/>
          </w:pPr>
        </w:p>
      </w:tc>
    </w:tr>
    <w:tr w:rsidR="00D0303B" w14:paraId="2C417C8C" w14:textId="77777777" w:rsidTr="00D74592">
      <w:trPr>
        <w:trHeight w:hRule="exact" w:val="159"/>
      </w:trPr>
      <w:tc>
        <w:tcPr>
          <w:tcW w:w="1320" w:type="dxa"/>
          <w:noWrap/>
        </w:tcPr>
        <w:p w14:paraId="09FCE789" w14:textId="77777777" w:rsidR="00D0303B" w:rsidRDefault="00D0303B" w:rsidP="008A3B86">
          <w:pPr>
            <w:pStyle w:val="FooterGrey"/>
          </w:pPr>
        </w:p>
      </w:tc>
      <w:tc>
        <w:tcPr>
          <w:tcW w:w="176" w:type="dxa"/>
          <w:noWrap/>
        </w:tcPr>
        <w:p w14:paraId="464B2F03" w14:textId="77777777" w:rsidR="00D0303B" w:rsidRDefault="00D0303B" w:rsidP="008B6AA5">
          <w:pPr>
            <w:pStyle w:val="Footer"/>
          </w:pPr>
        </w:p>
      </w:tc>
      <w:tc>
        <w:tcPr>
          <w:tcW w:w="7150" w:type="dxa"/>
          <w:noWrap/>
          <w:tcMar>
            <w:right w:w="516" w:type="dxa"/>
          </w:tcMar>
        </w:tcPr>
        <w:p w14:paraId="4D57616D" w14:textId="77777777" w:rsidR="00D0303B" w:rsidRDefault="00D0303B" w:rsidP="008A3B86">
          <w:pPr>
            <w:pStyle w:val="FooterGrey"/>
          </w:pPr>
        </w:p>
      </w:tc>
    </w:tr>
    <w:tr w:rsidR="00D0303B" w14:paraId="5391C993" w14:textId="77777777" w:rsidTr="00D74592">
      <w:trPr>
        <w:trHeight w:hRule="exact" w:val="318"/>
      </w:trPr>
      <w:tc>
        <w:tcPr>
          <w:tcW w:w="1320" w:type="dxa"/>
          <w:noWrap/>
        </w:tcPr>
        <w:p w14:paraId="6753DA8D" w14:textId="43069F4A" w:rsidR="00D0303B" w:rsidRDefault="00D0303B" w:rsidP="00FD2ED7">
          <w:pPr>
            <w:pStyle w:val="FooterGrey"/>
          </w:pPr>
          <w:bookmarkStart w:id="35" w:name="DFilename" w:colFirst="2" w:colLast="2"/>
          <w:r>
            <w:t>© 2016</w:t>
          </w:r>
        </w:p>
        <w:p w14:paraId="16F44F4F" w14:textId="77777777" w:rsidR="00D0303B" w:rsidRDefault="00D0303B" w:rsidP="00FD2ED7">
          <w:pPr>
            <w:pStyle w:val="FooterGrey"/>
          </w:pPr>
          <w:proofErr w:type="spellStart"/>
          <w:r>
            <w:t>Tieto</w:t>
          </w:r>
          <w:proofErr w:type="spellEnd"/>
          <w:r>
            <w:t xml:space="preserve"> Corporation</w:t>
          </w:r>
        </w:p>
      </w:tc>
      <w:tc>
        <w:tcPr>
          <w:tcW w:w="176" w:type="dxa"/>
          <w:noWrap/>
        </w:tcPr>
        <w:p w14:paraId="35933562" w14:textId="77777777" w:rsidR="00D0303B" w:rsidRDefault="00D0303B" w:rsidP="008B6AA5">
          <w:pPr>
            <w:pStyle w:val="Footer"/>
          </w:pPr>
        </w:p>
      </w:tc>
      <w:tc>
        <w:tcPr>
          <w:tcW w:w="7150" w:type="dxa"/>
          <w:noWrap/>
          <w:tcMar>
            <w:right w:w="516" w:type="dxa"/>
          </w:tcMar>
          <w:vAlign w:val="bottom"/>
        </w:tcPr>
        <w:p w14:paraId="6B73C678" w14:textId="63A541B9" w:rsidR="00D0303B" w:rsidRDefault="00D0303B" w:rsidP="00B96F23">
          <w:pPr>
            <w:pStyle w:val="FooterGrey"/>
          </w:pPr>
          <w:fldSimple w:instr=" FILENAME   \* MERGEFORMAT ">
            <w:r>
              <w:rPr>
                <w:noProof/>
              </w:rPr>
              <w:t>Lifecare Personnel API - Technical Specification</w:t>
            </w:r>
          </w:fldSimple>
        </w:p>
      </w:tc>
    </w:tr>
  </w:tbl>
  <w:bookmarkEnd w:id="35"/>
  <w:p w14:paraId="1AEF0078" w14:textId="77777777" w:rsidR="00D0303B" w:rsidRPr="008B6AA5" w:rsidRDefault="00D0303B" w:rsidP="008B6AA5">
    <w:pPr>
      <w:pStyle w:val="Footer"/>
    </w:pPr>
    <w:r>
      <w:rPr>
        <w:noProof/>
        <w:lang w:val="sv-SE" w:eastAsia="sv-SE"/>
      </w:rPr>
      <w:drawing>
        <wp:anchor distT="0" distB="0" distL="114300" distR="114300" simplePos="0" relativeHeight="251660800" behindDoc="0" locked="1" layoutInCell="1" allowOverlap="1" wp14:anchorId="75901DA8" wp14:editId="6120AAF0">
          <wp:simplePos x="0" y="0"/>
          <wp:positionH relativeFrom="page">
            <wp:posOffset>6454775</wp:posOffset>
          </wp:positionH>
          <wp:positionV relativeFrom="page">
            <wp:posOffset>9701530</wp:posOffset>
          </wp:positionV>
          <wp:extent cx="899795" cy="799465"/>
          <wp:effectExtent l="19050" t="0" r="0" b="0"/>
          <wp:wrapNone/>
          <wp:docPr id="18" name="CoLogoFooter" descr="logo_l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goFooter" descr="logo_l_blue"/>
                  <pic:cNvPicPr>
                    <a:picLocks noChangeAspect="1" noChangeArrowheads="1"/>
                  </pic:cNvPicPr>
                </pic:nvPicPr>
                <pic:blipFill>
                  <a:blip r:embed="rId1"/>
                  <a:srcRect/>
                  <a:stretch>
                    <a:fillRect/>
                  </a:stretch>
                </pic:blipFill>
                <pic:spPr bwMode="auto">
                  <a:xfrm>
                    <a:off x="0" y="0"/>
                    <a:ext cx="899795" cy="799465"/>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A282BA" w14:textId="77777777" w:rsidR="002F19D2" w:rsidRDefault="002F19D2" w:rsidP="00676963">
      <w:r>
        <w:separator/>
      </w:r>
    </w:p>
  </w:footnote>
  <w:footnote w:type="continuationSeparator" w:id="0">
    <w:p w14:paraId="388E1937" w14:textId="77777777" w:rsidR="002F19D2" w:rsidRDefault="002F19D2" w:rsidP="00676963">
      <w:r>
        <w:continuationSeparator/>
      </w:r>
    </w:p>
  </w:footnote>
  <w:footnote w:type="continuationNotice" w:id="1">
    <w:p w14:paraId="08355DC3" w14:textId="77777777" w:rsidR="002F19D2" w:rsidRDefault="002F19D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1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6781"/>
      <w:gridCol w:w="329"/>
      <w:gridCol w:w="2999"/>
    </w:tblGrid>
    <w:tr w:rsidR="00D0303B" w:rsidRPr="00A63C9C" w14:paraId="1ADA10F4" w14:textId="77777777" w:rsidTr="00413BF8">
      <w:trPr>
        <w:trHeight w:hRule="exact" w:val="260"/>
      </w:trPr>
      <w:tc>
        <w:tcPr>
          <w:tcW w:w="6781" w:type="dxa"/>
          <w:noWrap/>
        </w:tcPr>
        <w:p w14:paraId="48C0D51A" w14:textId="6113E859" w:rsidR="00D0303B" w:rsidRDefault="00D0303B" w:rsidP="00895AAD">
          <w:pPr>
            <w:pStyle w:val="HeaderBold"/>
          </w:pPr>
          <w:bookmarkStart w:id="28" w:name="DName" w:colFirst="0" w:colLast="0"/>
          <w:proofErr w:type="spellStart"/>
          <w:r>
            <w:t>Lifecare</w:t>
          </w:r>
          <w:proofErr w:type="spellEnd"/>
          <w:r>
            <w:t xml:space="preserve"> Education API Services</w:t>
          </w:r>
        </w:p>
      </w:tc>
      <w:tc>
        <w:tcPr>
          <w:tcW w:w="329" w:type="dxa"/>
          <w:noWrap/>
        </w:tcPr>
        <w:p w14:paraId="28BC3245" w14:textId="77777777" w:rsidR="00D0303B" w:rsidRPr="00A63C9C" w:rsidRDefault="00D0303B" w:rsidP="00A63C9C">
          <w:pPr>
            <w:pStyle w:val="Header"/>
          </w:pPr>
        </w:p>
      </w:tc>
      <w:tc>
        <w:tcPr>
          <w:tcW w:w="2999" w:type="dxa"/>
          <w:noWrap/>
          <w:tcMar>
            <w:right w:w="142" w:type="dxa"/>
          </w:tcMar>
        </w:tcPr>
        <w:p w14:paraId="56E14327" w14:textId="77777777" w:rsidR="00D0303B" w:rsidRPr="00A63C9C" w:rsidRDefault="00D0303B" w:rsidP="00A63C9C">
          <w:pPr>
            <w:pStyle w:val="Header"/>
          </w:pPr>
        </w:p>
      </w:tc>
    </w:tr>
    <w:bookmarkEnd w:id="28"/>
    <w:tr w:rsidR="00D0303B" w:rsidRPr="00A63C9C" w14:paraId="55CEA471" w14:textId="77777777" w:rsidTr="00895AAD">
      <w:trPr>
        <w:trHeight w:hRule="exact" w:val="313"/>
      </w:trPr>
      <w:tc>
        <w:tcPr>
          <w:tcW w:w="6781" w:type="dxa"/>
          <w:noWrap/>
        </w:tcPr>
        <w:p w14:paraId="3AC915B1" w14:textId="5ECA621A" w:rsidR="00D0303B" w:rsidRPr="00A63C9C" w:rsidRDefault="00D0303B" w:rsidP="00A36023">
          <w:pPr>
            <w:pStyle w:val="Header"/>
          </w:pPr>
          <w:r>
            <w:t>Personnel API</w:t>
          </w:r>
        </w:p>
      </w:tc>
      <w:tc>
        <w:tcPr>
          <w:tcW w:w="329" w:type="dxa"/>
          <w:noWrap/>
        </w:tcPr>
        <w:p w14:paraId="4F51F1DB" w14:textId="77777777" w:rsidR="00D0303B" w:rsidRPr="00A63C9C" w:rsidRDefault="00D0303B" w:rsidP="00A63C9C">
          <w:pPr>
            <w:pStyle w:val="Header"/>
          </w:pPr>
        </w:p>
      </w:tc>
      <w:tc>
        <w:tcPr>
          <w:tcW w:w="2999" w:type="dxa"/>
          <w:noWrap/>
          <w:tcMar>
            <w:right w:w="142" w:type="dxa"/>
          </w:tcMar>
        </w:tcPr>
        <w:p w14:paraId="15B82E23" w14:textId="77777777" w:rsidR="00D0303B" w:rsidRPr="00A63C9C" w:rsidRDefault="00D0303B" w:rsidP="00A63C9C">
          <w:pPr>
            <w:pStyle w:val="Header"/>
          </w:pPr>
        </w:p>
      </w:tc>
    </w:tr>
    <w:tr w:rsidR="00D0303B" w:rsidRPr="00A63C9C" w14:paraId="3EF0251F" w14:textId="77777777" w:rsidTr="00413BF8">
      <w:trPr>
        <w:trHeight w:hRule="exact" w:val="260"/>
      </w:trPr>
      <w:tc>
        <w:tcPr>
          <w:tcW w:w="6781" w:type="dxa"/>
          <w:noWrap/>
        </w:tcPr>
        <w:p w14:paraId="738777F0" w14:textId="51D4B9B4" w:rsidR="00D0303B" w:rsidRPr="00A63C9C" w:rsidRDefault="00D0303B" w:rsidP="00A63C9C">
          <w:pPr>
            <w:pStyle w:val="Header"/>
          </w:pPr>
          <w:bookmarkStart w:id="29" w:name="zBusinessArea" w:colFirst="0" w:colLast="0"/>
          <w:bookmarkStart w:id="30" w:name="DStatus" w:colFirst="2" w:colLast="2"/>
        </w:p>
      </w:tc>
      <w:tc>
        <w:tcPr>
          <w:tcW w:w="329" w:type="dxa"/>
          <w:noWrap/>
        </w:tcPr>
        <w:p w14:paraId="2F1119D1" w14:textId="77777777" w:rsidR="00D0303B" w:rsidRPr="00A63C9C" w:rsidRDefault="00D0303B" w:rsidP="00A63C9C">
          <w:pPr>
            <w:pStyle w:val="Header"/>
          </w:pPr>
        </w:p>
      </w:tc>
      <w:tc>
        <w:tcPr>
          <w:tcW w:w="2999" w:type="dxa"/>
          <w:noWrap/>
          <w:tcMar>
            <w:right w:w="142" w:type="dxa"/>
          </w:tcMar>
        </w:tcPr>
        <w:p w14:paraId="3E18227F" w14:textId="7F2833C8" w:rsidR="00D0303B" w:rsidRPr="00A63C9C" w:rsidRDefault="00D0303B" w:rsidP="00764251">
          <w:pPr>
            <w:pStyle w:val="HeaderRight"/>
          </w:pPr>
        </w:p>
      </w:tc>
    </w:tr>
    <w:tr w:rsidR="00D0303B" w:rsidRPr="00A63C9C" w14:paraId="31364442" w14:textId="77777777" w:rsidTr="00413BF8">
      <w:trPr>
        <w:trHeight w:hRule="exact" w:val="260"/>
      </w:trPr>
      <w:tc>
        <w:tcPr>
          <w:tcW w:w="6781" w:type="dxa"/>
          <w:noWrap/>
        </w:tcPr>
        <w:p w14:paraId="1DCCFEF0" w14:textId="412FFE62" w:rsidR="00D0303B" w:rsidRPr="00A63C9C" w:rsidRDefault="00D0303B" w:rsidP="00413BF8">
          <w:pPr>
            <w:pStyle w:val="Header"/>
            <w:tabs>
              <w:tab w:val="left" w:pos="5610"/>
            </w:tabs>
          </w:pPr>
          <w:bookmarkStart w:id="31" w:name="zBusinessUnit" w:colFirst="0" w:colLast="0"/>
          <w:bookmarkStart w:id="32" w:name="DConfidential" w:colFirst="2" w:colLast="2"/>
          <w:bookmarkEnd w:id="29"/>
          <w:bookmarkEnd w:id="30"/>
        </w:p>
      </w:tc>
      <w:tc>
        <w:tcPr>
          <w:tcW w:w="329" w:type="dxa"/>
          <w:noWrap/>
        </w:tcPr>
        <w:p w14:paraId="5C5D0D82" w14:textId="77777777" w:rsidR="00D0303B" w:rsidRPr="00A63C9C" w:rsidRDefault="00D0303B" w:rsidP="00A63C9C">
          <w:pPr>
            <w:pStyle w:val="Header"/>
          </w:pPr>
        </w:p>
      </w:tc>
      <w:tc>
        <w:tcPr>
          <w:tcW w:w="2999" w:type="dxa"/>
          <w:noWrap/>
          <w:tcMar>
            <w:right w:w="142" w:type="dxa"/>
          </w:tcMar>
        </w:tcPr>
        <w:p w14:paraId="78DC29A3" w14:textId="75B7B357" w:rsidR="00D0303B" w:rsidRPr="00A63C9C" w:rsidRDefault="00D0303B" w:rsidP="00FC39CC">
          <w:pPr>
            <w:pStyle w:val="HeaderRight"/>
          </w:pPr>
          <w:r>
            <w:t>Version 2.0.1</w:t>
          </w:r>
        </w:p>
      </w:tc>
    </w:tr>
    <w:tr w:rsidR="00D0303B" w:rsidRPr="00A63C9C" w14:paraId="559044B8" w14:textId="77777777" w:rsidTr="00413BF8">
      <w:trPr>
        <w:trHeight w:hRule="exact" w:val="260"/>
      </w:trPr>
      <w:tc>
        <w:tcPr>
          <w:tcW w:w="6781" w:type="dxa"/>
          <w:noWrap/>
        </w:tcPr>
        <w:p w14:paraId="09E55D24" w14:textId="693ED0F0" w:rsidR="00D0303B" w:rsidRPr="00A63C9C" w:rsidRDefault="00D0303B" w:rsidP="00895AAD">
          <w:pPr>
            <w:pStyle w:val="Header"/>
          </w:pPr>
          <w:bookmarkStart w:id="33" w:name="zUsername" w:colFirst="0" w:colLast="0"/>
          <w:bookmarkStart w:id="34" w:name="DDate" w:colFirst="2" w:colLast="2"/>
          <w:bookmarkEnd w:id="31"/>
          <w:bookmarkEnd w:id="32"/>
        </w:p>
      </w:tc>
      <w:tc>
        <w:tcPr>
          <w:tcW w:w="329" w:type="dxa"/>
          <w:noWrap/>
        </w:tcPr>
        <w:p w14:paraId="3F32D44B" w14:textId="77777777" w:rsidR="00D0303B" w:rsidRPr="00A63C9C" w:rsidRDefault="00D0303B" w:rsidP="00A63C9C">
          <w:pPr>
            <w:pStyle w:val="Header"/>
          </w:pPr>
        </w:p>
      </w:tc>
      <w:tc>
        <w:tcPr>
          <w:tcW w:w="2999" w:type="dxa"/>
          <w:noWrap/>
          <w:tcMar>
            <w:right w:w="142" w:type="dxa"/>
          </w:tcMar>
        </w:tcPr>
        <w:p w14:paraId="74DFE5BE" w14:textId="77777777" w:rsidR="00D0303B" w:rsidRDefault="00D0303B" w:rsidP="00FC39CC">
          <w:pPr>
            <w:pStyle w:val="HeaderRight"/>
          </w:pPr>
          <w:r>
            <w:t>2016-11-22</w:t>
          </w:r>
        </w:p>
        <w:p w14:paraId="1C070D27" w14:textId="369E6044" w:rsidR="00D0303B" w:rsidRPr="00A63C9C" w:rsidRDefault="00D0303B" w:rsidP="00FC39CC">
          <w:pPr>
            <w:pStyle w:val="HeaderRight"/>
          </w:pPr>
        </w:p>
      </w:tc>
    </w:tr>
  </w:tbl>
  <w:bookmarkEnd w:id="33"/>
  <w:bookmarkEnd w:id="34"/>
  <w:p w14:paraId="1AA91F7D" w14:textId="4C7DB072" w:rsidR="00D0303B" w:rsidRPr="008B6AA5" w:rsidRDefault="00D0303B" w:rsidP="008B6AA5">
    <w:pPr>
      <w:pStyle w:val="Header"/>
    </w:pPr>
    <w:r>
      <w:rPr>
        <w:noProof/>
        <w:lang w:val="sv-SE" w:eastAsia="sv-SE"/>
      </w:rPr>
      <w:drawing>
        <wp:anchor distT="0" distB="0" distL="114300" distR="114300" simplePos="0" relativeHeight="251657216" behindDoc="0" locked="1" layoutInCell="1" allowOverlap="1" wp14:anchorId="3027D1C8" wp14:editId="43C7C014">
          <wp:simplePos x="0" y="0"/>
          <wp:positionH relativeFrom="page">
            <wp:posOffset>6504940</wp:posOffset>
          </wp:positionH>
          <wp:positionV relativeFrom="page">
            <wp:posOffset>367030</wp:posOffset>
          </wp:positionV>
          <wp:extent cx="719455" cy="131445"/>
          <wp:effectExtent l="19050" t="0" r="4445" b="0"/>
          <wp:wrapNone/>
          <wp:docPr id="17" name="CoLogoHeader" descr="www_l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goHeader" descr="www_l_blue"/>
                  <pic:cNvPicPr>
                    <a:picLocks noChangeAspect="1" noChangeArrowheads="1"/>
                  </pic:cNvPicPr>
                </pic:nvPicPr>
                <pic:blipFill>
                  <a:blip r:embed="rId1"/>
                  <a:srcRect/>
                  <a:stretch>
                    <a:fillRect/>
                  </a:stretch>
                </pic:blipFill>
                <pic:spPr bwMode="auto">
                  <a:xfrm>
                    <a:off x="0" y="0"/>
                    <a:ext cx="719455" cy="13144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08E8C1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3E477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64AA6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B8A51E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AA8B46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80437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726955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9E440D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A3CD1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14C56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263E93"/>
    <w:multiLevelType w:val="hybridMultilevel"/>
    <w:tmpl w:val="8C1ED1F6"/>
    <w:lvl w:ilvl="0" w:tplc="0F3825B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5181F12"/>
    <w:multiLevelType w:val="multilevel"/>
    <w:tmpl w:val="28583B06"/>
    <w:name w:val="Table ln sb"/>
    <w:lvl w:ilvl="0">
      <w:start w:val="1"/>
      <w:numFmt w:val="decimal"/>
      <w:pStyle w:val="Tablelnsb"/>
      <w:lvlText w:val="%1"/>
      <w:lvlJc w:val="left"/>
      <w:pPr>
        <w:tabs>
          <w:tab w:val="num" w:pos="357"/>
        </w:tabs>
        <w:ind w:left="357" w:hanging="357"/>
      </w:pPr>
    </w:lvl>
    <w:lvl w:ilvl="1">
      <w:start w:val="1"/>
      <w:numFmt w:val="decimal"/>
      <w:pStyle w:val="Tablelnsb2"/>
      <w:lvlText w:val="%2"/>
      <w:lvlJc w:val="left"/>
      <w:pPr>
        <w:tabs>
          <w:tab w:val="num" w:pos="714"/>
        </w:tabs>
        <w:ind w:left="714" w:hanging="357"/>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889110F"/>
    <w:multiLevelType w:val="multilevel"/>
    <w:tmpl w:val="B5B80A3C"/>
    <w:name w:val="Table lb sb"/>
    <w:lvl w:ilvl="0">
      <w:start w:val="1"/>
      <w:numFmt w:val="bullet"/>
      <w:pStyle w:val="Tablelbsb"/>
      <w:lvlText w:val=""/>
      <w:lvlJc w:val="left"/>
      <w:pPr>
        <w:tabs>
          <w:tab w:val="num" w:pos="357"/>
        </w:tabs>
        <w:ind w:left="357" w:hanging="357"/>
      </w:pPr>
      <w:rPr>
        <w:rFonts w:ascii="Symbol" w:hAnsi="Symbol" w:hint="default"/>
      </w:rPr>
    </w:lvl>
    <w:lvl w:ilvl="1">
      <w:start w:val="1"/>
      <w:numFmt w:val="bullet"/>
      <w:pStyle w:val="Tablelbsb2"/>
      <w:lvlText w:val=""/>
      <w:lvlJc w:val="left"/>
      <w:pPr>
        <w:tabs>
          <w:tab w:val="num" w:pos="714"/>
        </w:tabs>
        <w:ind w:left="714" w:hanging="357"/>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5981BF5"/>
    <w:multiLevelType w:val="multilevel"/>
    <w:tmpl w:val="B5644B6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1135"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4" w15:restartNumberingAfterBreak="0">
    <w:nsid w:val="1A2A039F"/>
    <w:multiLevelType w:val="multilevel"/>
    <w:tmpl w:val="D78CBCC2"/>
    <w:lvl w:ilvl="0">
      <w:start w:val="1"/>
      <w:numFmt w:val="bullet"/>
      <w:pStyle w:val="ListBulletsb"/>
      <w:lvlText w:val=""/>
      <w:lvlJc w:val="left"/>
      <w:pPr>
        <w:tabs>
          <w:tab w:val="num" w:pos="1661"/>
        </w:tabs>
        <w:ind w:left="1661" w:hanging="357"/>
      </w:pPr>
      <w:rPr>
        <w:rFonts w:ascii="Symbol" w:hAnsi="Symbol" w:hint="default"/>
      </w:rPr>
    </w:lvl>
    <w:lvl w:ilvl="1">
      <w:start w:val="1"/>
      <w:numFmt w:val="bullet"/>
      <w:pStyle w:val="ListBulletsb2"/>
      <w:lvlText w:val=""/>
      <w:lvlJc w:val="left"/>
      <w:pPr>
        <w:tabs>
          <w:tab w:val="num" w:pos="2018"/>
        </w:tabs>
        <w:ind w:left="2018" w:hanging="357"/>
      </w:pPr>
      <w:rPr>
        <w:rFonts w:ascii="Symbol" w:hAnsi="Symbol" w:hint="default"/>
      </w:rPr>
    </w:lvl>
    <w:lvl w:ilvl="2">
      <w:start w:val="1"/>
      <w:numFmt w:val="bullet"/>
      <w:pStyle w:val="ListBulletsb3"/>
      <w:lvlText w:val=""/>
      <w:lvlJc w:val="left"/>
      <w:pPr>
        <w:tabs>
          <w:tab w:val="num" w:pos="2375"/>
        </w:tabs>
        <w:ind w:left="2375" w:hanging="357"/>
      </w:pPr>
      <w:rPr>
        <w:rFonts w:ascii="Symbol" w:hAnsi="Symbol" w:hint="default"/>
      </w:rPr>
    </w:lvl>
    <w:lvl w:ilvl="3">
      <w:start w:val="1"/>
      <w:numFmt w:val="bullet"/>
      <w:pStyle w:val="ListBulletsb4"/>
      <w:lvlText w:val=""/>
      <w:lvlJc w:val="left"/>
      <w:pPr>
        <w:tabs>
          <w:tab w:val="num" w:pos="2733"/>
        </w:tabs>
        <w:ind w:left="2733" w:hanging="358"/>
      </w:pPr>
      <w:rPr>
        <w:rFonts w:ascii="Symbol" w:hAnsi="Symbol" w:hint="default"/>
      </w:rPr>
    </w:lvl>
    <w:lvl w:ilvl="4">
      <w:start w:val="1"/>
      <w:numFmt w:val="bullet"/>
      <w:pStyle w:val="ListBulletsb5"/>
      <w:lvlText w:val=""/>
      <w:lvlJc w:val="left"/>
      <w:pPr>
        <w:tabs>
          <w:tab w:val="num" w:pos="3090"/>
        </w:tabs>
        <w:ind w:left="3090"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C1E57D9"/>
    <w:multiLevelType w:val="multilevel"/>
    <w:tmpl w:val="678CEE06"/>
    <w:name w:val="Table ln"/>
    <w:lvl w:ilvl="0">
      <w:start w:val="1"/>
      <w:numFmt w:val="decimal"/>
      <w:pStyle w:val="Tableln"/>
      <w:lvlText w:val="%1"/>
      <w:lvlJc w:val="left"/>
      <w:pPr>
        <w:tabs>
          <w:tab w:val="num" w:pos="357"/>
        </w:tabs>
        <w:ind w:left="357" w:hanging="357"/>
      </w:pPr>
    </w:lvl>
    <w:lvl w:ilvl="1">
      <w:start w:val="1"/>
      <w:numFmt w:val="decimal"/>
      <w:pStyle w:val="Tableln2"/>
      <w:lvlText w:val="%2"/>
      <w:lvlJc w:val="left"/>
      <w:pPr>
        <w:tabs>
          <w:tab w:val="num" w:pos="714"/>
        </w:tabs>
        <w:ind w:left="714" w:hanging="357"/>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9223112"/>
    <w:multiLevelType w:val="multilevel"/>
    <w:tmpl w:val="F2A8CE2C"/>
    <w:name w:val="List Bullet sb"/>
    <w:lvl w:ilvl="0">
      <w:start w:val="1"/>
      <w:numFmt w:val="decimal"/>
      <w:pStyle w:val="ListNumbersb"/>
      <w:lvlText w:val="%1"/>
      <w:lvlJc w:val="left"/>
      <w:pPr>
        <w:tabs>
          <w:tab w:val="num" w:pos="1661"/>
        </w:tabs>
        <w:ind w:left="1661" w:hanging="357"/>
      </w:pPr>
      <w:rPr>
        <w:rFonts w:hint="default"/>
      </w:rPr>
    </w:lvl>
    <w:lvl w:ilvl="1">
      <w:start w:val="1"/>
      <w:numFmt w:val="decimal"/>
      <w:pStyle w:val="ListNumbersb2"/>
      <w:lvlText w:val="%2"/>
      <w:lvlJc w:val="left"/>
      <w:pPr>
        <w:tabs>
          <w:tab w:val="num" w:pos="2019"/>
        </w:tabs>
        <w:ind w:left="2019" w:hanging="358"/>
      </w:pPr>
      <w:rPr>
        <w:rFonts w:hint="default"/>
      </w:rPr>
    </w:lvl>
    <w:lvl w:ilvl="2">
      <w:start w:val="1"/>
      <w:numFmt w:val="decimal"/>
      <w:pStyle w:val="ListNumbersb3"/>
      <w:lvlText w:val="%3"/>
      <w:lvlJc w:val="left"/>
      <w:pPr>
        <w:tabs>
          <w:tab w:val="num" w:pos="2376"/>
        </w:tabs>
        <w:ind w:left="2376" w:hanging="357"/>
      </w:pPr>
      <w:rPr>
        <w:rFonts w:hint="default"/>
      </w:rPr>
    </w:lvl>
    <w:lvl w:ilvl="3">
      <w:start w:val="1"/>
      <w:numFmt w:val="decimal"/>
      <w:pStyle w:val="ListNumbersb4"/>
      <w:lvlText w:val="%4"/>
      <w:lvlJc w:val="left"/>
      <w:pPr>
        <w:tabs>
          <w:tab w:val="num" w:pos="2733"/>
        </w:tabs>
        <w:ind w:left="2733" w:hanging="357"/>
      </w:pPr>
      <w:rPr>
        <w:rFonts w:hint="default"/>
      </w:rPr>
    </w:lvl>
    <w:lvl w:ilvl="4">
      <w:start w:val="1"/>
      <w:numFmt w:val="decimal"/>
      <w:pStyle w:val="ListNumbersb5"/>
      <w:lvlText w:val="%5"/>
      <w:lvlJc w:val="left"/>
      <w:pPr>
        <w:tabs>
          <w:tab w:val="num" w:pos="3090"/>
        </w:tabs>
        <w:ind w:left="3090" w:hanging="357"/>
      </w:pPr>
      <w:rPr>
        <w:rFonts w:hint="default"/>
      </w:rPr>
    </w:lvl>
    <w:lvl w:ilvl="5">
      <w:start w:val="1"/>
      <w:numFmt w:val="lowerRoman"/>
      <w:lvlText w:val="(%6)"/>
      <w:lvlJc w:val="left"/>
      <w:pPr>
        <w:tabs>
          <w:tab w:val="num" w:pos="856"/>
        </w:tabs>
        <w:ind w:left="856" w:hanging="360"/>
      </w:pPr>
      <w:rPr>
        <w:rFonts w:hint="default"/>
      </w:rPr>
    </w:lvl>
    <w:lvl w:ilvl="6">
      <w:start w:val="1"/>
      <w:numFmt w:val="decimal"/>
      <w:lvlText w:val="%7."/>
      <w:lvlJc w:val="left"/>
      <w:pPr>
        <w:tabs>
          <w:tab w:val="num" w:pos="1216"/>
        </w:tabs>
        <w:ind w:left="1216" w:hanging="360"/>
      </w:pPr>
      <w:rPr>
        <w:rFonts w:hint="default"/>
      </w:rPr>
    </w:lvl>
    <w:lvl w:ilvl="7">
      <w:start w:val="1"/>
      <w:numFmt w:val="lowerLetter"/>
      <w:lvlText w:val="%8."/>
      <w:lvlJc w:val="left"/>
      <w:pPr>
        <w:tabs>
          <w:tab w:val="num" w:pos="1576"/>
        </w:tabs>
        <w:ind w:left="1576" w:hanging="360"/>
      </w:pPr>
      <w:rPr>
        <w:rFonts w:hint="default"/>
      </w:rPr>
    </w:lvl>
    <w:lvl w:ilvl="8">
      <w:start w:val="1"/>
      <w:numFmt w:val="lowerRoman"/>
      <w:lvlText w:val="%9."/>
      <w:lvlJc w:val="left"/>
      <w:pPr>
        <w:tabs>
          <w:tab w:val="num" w:pos="1936"/>
        </w:tabs>
        <w:ind w:left="1936" w:hanging="360"/>
      </w:pPr>
      <w:rPr>
        <w:rFonts w:hint="default"/>
      </w:rPr>
    </w:lvl>
  </w:abstractNum>
  <w:abstractNum w:abstractNumId="17" w15:restartNumberingAfterBreak="0">
    <w:nsid w:val="2EDE3DB5"/>
    <w:multiLevelType w:val="hybridMultilevel"/>
    <w:tmpl w:val="5B368528"/>
    <w:lvl w:ilvl="0" w:tplc="9670BD44">
      <w:start w:val="2014"/>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32553122"/>
    <w:multiLevelType w:val="multilevel"/>
    <w:tmpl w:val="631CBD8C"/>
    <w:name w:val="List Number sb"/>
    <w:lvl w:ilvl="0">
      <w:start w:val="1"/>
      <w:numFmt w:val="none"/>
      <w:pStyle w:val="Listsb"/>
      <w:suff w:val="nothing"/>
      <w:lvlText w:val=""/>
      <w:lvlJc w:val="left"/>
      <w:pPr>
        <w:tabs>
          <w:tab w:val="num" w:pos="1304"/>
        </w:tabs>
        <w:ind w:left="1304" w:firstLine="0"/>
      </w:pPr>
    </w:lvl>
    <w:lvl w:ilvl="1">
      <w:start w:val="1"/>
      <w:numFmt w:val="none"/>
      <w:pStyle w:val="Listsb2"/>
      <w:suff w:val="nothing"/>
      <w:lvlText w:val=""/>
      <w:lvlJc w:val="left"/>
      <w:pPr>
        <w:tabs>
          <w:tab w:val="num" w:pos="1661"/>
        </w:tabs>
        <w:ind w:left="1661" w:firstLine="0"/>
      </w:pPr>
    </w:lvl>
    <w:lvl w:ilvl="2">
      <w:start w:val="1"/>
      <w:numFmt w:val="none"/>
      <w:pStyle w:val="Listsb3"/>
      <w:suff w:val="nothing"/>
      <w:lvlText w:val=""/>
      <w:lvlJc w:val="left"/>
      <w:pPr>
        <w:tabs>
          <w:tab w:val="num" w:pos="2018"/>
        </w:tabs>
        <w:ind w:left="2018" w:firstLine="0"/>
      </w:pPr>
    </w:lvl>
    <w:lvl w:ilvl="3">
      <w:start w:val="1"/>
      <w:numFmt w:val="none"/>
      <w:pStyle w:val="Listsb4"/>
      <w:suff w:val="nothing"/>
      <w:lvlText w:val=""/>
      <w:lvlJc w:val="left"/>
      <w:pPr>
        <w:tabs>
          <w:tab w:val="num" w:pos="2375"/>
        </w:tabs>
        <w:ind w:left="2375" w:firstLine="0"/>
      </w:pPr>
    </w:lvl>
    <w:lvl w:ilvl="4">
      <w:start w:val="1"/>
      <w:numFmt w:val="none"/>
      <w:pStyle w:val="Listsb5"/>
      <w:suff w:val="nothing"/>
      <w:lvlText w:val=""/>
      <w:lvlJc w:val="left"/>
      <w:pPr>
        <w:tabs>
          <w:tab w:val="num" w:pos="2733"/>
        </w:tabs>
        <w:ind w:left="2733"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6150AB9"/>
    <w:multiLevelType w:val="multilevel"/>
    <w:tmpl w:val="1F58C2AE"/>
    <w:name w:val="List sb"/>
    <w:lvl w:ilvl="0">
      <w:start w:val="1"/>
      <w:numFmt w:val="none"/>
      <w:pStyle w:val="List"/>
      <w:suff w:val="nothing"/>
      <w:lvlText w:val=""/>
      <w:lvlJc w:val="left"/>
      <w:pPr>
        <w:tabs>
          <w:tab w:val="num" w:pos="1304"/>
        </w:tabs>
        <w:ind w:left="1304" w:firstLine="0"/>
      </w:pPr>
    </w:lvl>
    <w:lvl w:ilvl="1">
      <w:start w:val="1"/>
      <w:numFmt w:val="none"/>
      <w:pStyle w:val="List2"/>
      <w:suff w:val="nothing"/>
      <w:lvlText w:val=""/>
      <w:lvlJc w:val="left"/>
      <w:pPr>
        <w:tabs>
          <w:tab w:val="num" w:pos="1661"/>
        </w:tabs>
        <w:ind w:left="1661" w:firstLine="0"/>
      </w:pPr>
    </w:lvl>
    <w:lvl w:ilvl="2">
      <w:start w:val="1"/>
      <w:numFmt w:val="none"/>
      <w:pStyle w:val="List3"/>
      <w:suff w:val="nothing"/>
      <w:lvlText w:val=""/>
      <w:lvlJc w:val="left"/>
      <w:pPr>
        <w:tabs>
          <w:tab w:val="num" w:pos="2018"/>
        </w:tabs>
        <w:ind w:left="2018" w:firstLine="0"/>
      </w:pPr>
    </w:lvl>
    <w:lvl w:ilvl="3">
      <w:start w:val="1"/>
      <w:numFmt w:val="none"/>
      <w:pStyle w:val="List4"/>
      <w:suff w:val="nothing"/>
      <w:lvlText w:val=""/>
      <w:lvlJc w:val="left"/>
      <w:pPr>
        <w:tabs>
          <w:tab w:val="num" w:pos="2375"/>
        </w:tabs>
        <w:ind w:left="2375" w:firstLine="0"/>
      </w:pPr>
    </w:lvl>
    <w:lvl w:ilvl="4">
      <w:start w:val="1"/>
      <w:numFmt w:val="none"/>
      <w:pStyle w:val="List5"/>
      <w:suff w:val="nothing"/>
      <w:lvlText w:val=""/>
      <w:lvlJc w:val="left"/>
      <w:pPr>
        <w:tabs>
          <w:tab w:val="num" w:pos="2733"/>
        </w:tabs>
        <w:ind w:left="2733"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E894944"/>
    <w:multiLevelType w:val="multilevel"/>
    <w:tmpl w:val="B5644B6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1" w15:restartNumberingAfterBreak="0">
    <w:nsid w:val="4106334C"/>
    <w:multiLevelType w:val="multilevel"/>
    <w:tmpl w:val="625AA37C"/>
    <w:name w:val="List"/>
    <w:lvl w:ilvl="0">
      <w:start w:val="1"/>
      <w:numFmt w:val="none"/>
      <w:suff w:val="nothing"/>
      <w:lvlText w:val=""/>
      <w:lvlJc w:val="left"/>
      <w:pPr>
        <w:tabs>
          <w:tab w:val="num" w:pos="0"/>
        </w:tabs>
        <w:ind w:left="0" w:firstLine="0"/>
      </w:pPr>
    </w:lvl>
    <w:lvl w:ilvl="1">
      <w:start w:val="1"/>
      <w:numFmt w:val="none"/>
      <w:suff w:val="nothing"/>
      <w:lvlText w:val=""/>
      <w:lvlJc w:val="left"/>
      <w:pPr>
        <w:tabs>
          <w:tab w:val="num" w:pos="357"/>
        </w:tabs>
        <w:ind w:left="357" w:firstLine="0"/>
      </w:pPr>
    </w:lvl>
    <w:lvl w:ilvl="2">
      <w:start w:val="1"/>
      <w:numFmt w:val="none"/>
      <w:suff w:val="nothing"/>
      <w:lvlText w:val=""/>
      <w:lvlJc w:val="left"/>
      <w:pPr>
        <w:tabs>
          <w:tab w:val="num" w:pos="714"/>
        </w:tabs>
        <w:ind w:left="714" w:firstLine="0"/>
      </w:pPr>
    </w:lvl>
    <w:lvl w:ilvl="3">
      <w:start w:val="1"/>
      <w:numFmt w:val="none"/>
      <w:suff w:val="nothing"/>
      <w:lvlText w:val=""/>
      <w:lvlJc w:val="left"/>
      <w:pPr>
        <w:tabs>
          <w:tab w:val="num" w:pos="1071"/>
        </w:tabs>
        <w:ind w:left="1071" w:firstLine="0"/>
      </w:pPr>
    </w:lvl>
    <w:lvl w:ilvl="4">
      <w:start w:val="1"/>
      <w:numFmt w:val="none"/>
      <w:suff w:val="nothing"/>
      <w:lvlText w:val=""/>
      <w:lvlJc w:val="left"/>
      <w:pPr>
        <w:tabs>
          <w:tab w:val="num" w:pos="1429"/>
        </w:tabs>
        <w:ind w:left="1429"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42527705"/>
    <w:multiLevelType w:val="multilevel"/>
    <w:tmpl w:val="19E4A820"/>
    <w:name w:val="Table List sb"/>
    <w:lvl w:ilvl="0">
      <w:start w:val="1"/>
      <w:numFmt w:val="decimal"/>
      <w:pStyle w:val="TableListNumbersb"/>
      <w:lvlText w:val="%1"/>
      <w:lvlJc w:val="left"/>
      <w:pPr>
        <w:tabs>
          <w:tab w:val="num" w:pos="357"/>
        </w:tabs>
        <w:ind w:left="357" w:hanging="357"/>
      </w:pPr>
    </w:lvl>
    <w:lvl w:ilvl="1">
      <w:start w:val="1"/>
      <w:numFmt w:val="decimal"/>
      <w:pStyle w:val="TableListNumbersb2"/>
      <w:lvlText w:val="%2"/>
      <w:lvlJc w:val="left"/>
      <w:pPr>
        <w:tabs>
          <w:tab w:val="num" w:pos="714"/>
        </w:tabs>
        <w:ind w:left="714" w:hanging="357"/>
      </w:pPr>
    </w:lvl>
    <w:lvl w:ilvl="2">
      <w:start w:val="1"/>
      <w:numFmt w:val="decimal"/>
      <w:lvlText w:val="%3"/>
      <w:lvlJc w:val="left"/>
      <w:pPr>
        <w:tabs>
          <w:tab w:val="num" w:pos="1071"/>
        </w:tabs>
        <w:ind w:left="1071" w:hanging="357"/>
      </w:pPr>
    </w:lvl>
    <w:lvl w:ilvl="3">
      <w:start w:val="1"/>
      <w:numFmt w:val="decimal"/>
      <w:lvlText w:val="%4"/>
      <w:lvlJc w:val="left"/>
      <w:pPr>
        <w:tabs>
          <w:tab w:val="num" w:pos="1429"/>
        </w:tabs>
        <w:ind w:left="1429" w:hanging="358"/>
      </w:pPr>
    </w:lvl>
    <w:lvl w:ilvl="4">
      <w:start w:val="1"/>
      <w:numFmt w:val="decimal"/>
      <w:lvlText w:val="%5"/>
      <w:lvlJc w:val="left"/>
      <w:pPr>
        <w:tabs>
          <w:tab w:val="num" w:pos="1786"/>
        </w:tabs>
        <w:ind w:left="1786"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EAB43EF"/>
    <w:multiLevelType w:val="multilevel"/>
    <w:tmpl w:val="4D30959E"/>
    <w:name w:val="Table List Number sb"/>
    <w:lvl w:ilvl="0">
      <w:start w:val="1"/>
      <w:numFmt w:val="bullet"/>
      <w:pStyle w:val="TableListBullet"/>
      <w:lvlText w:val=""/>
      <w:lvlJc w:val="left"/>
      <w:pPr>
        <w:tabs>
          <w:tab w:val="num" w:pos="357"/>
        </w:tabs>
        <w:ind w:left="357" w:hanging="357"/>
      </w:pPr>
      <w:rPr>
        <w:rFonts w:ascii="Symbol" w:hAnsi="Symbol" w:hint="default"/>
      </w:rPr>
    </w:lvl>
    <w:lvl w:ilvl="1">
      <w:start w:val="1"/>
      <w:numFmt w:val="bullet"/>
      <w:pStyle w:val="TableListBullet2"/>
      <w:lvlText w:val=""/>
      <w:lvlJc w:val="left"/>
      <w:pPr>
        <w:tabs>
          <w:tab w:val="num" w:pos="714"/>
        </w:tabs>
        <w:ind w:left="714" w:hanging="357"/>
      </w:pPr>
      <w:rPr>
        <w:rFonts w:ascii="Symbol" w:hAnsi="Symbol" w:hint="default"/>
      </w:rPr>
    </w:lvl>
    <w:lvl w:ilvl="2">
      <w:start w:val="1"/>
      <w:numFmt w:val="bullet"/>
      <w:lvlText w:val=""/>
      <w:lvlJc w:val="left"/>
      <w:pPr>
        <w:tabs>
          <w:tab w:val="num" w:pos="1071"/>
        </w:tabs>
        <w:ind w:left="1071" w:hanging="357"/>
      </w:pPr>
      <w:rPr>
        <w:rFonts w:ascii="Symbol" w:hAnsi="Symbol" w:hint="default"/>
      </w:rPr>
    </w:lvl>
    <w:lvl w:ilvl="3">
      <w:start w:val="1"/>
      <w:numFmt w:val="bullet"/>
      <w:lvlText w:val=""/>
      <w:lvlJc w:val="left"/>
      <w:pPr>
        <w:tabs>
          <w:tab w:val="num" w:pos="1429"/>
        </w:tabs>
        <w:ind w:left="1429" w:hanging="358"/>
      </w:pPr>
      <w:rPr>
        <w:rFonts w:ascii="Symbol" w:hAnsi="Symbol" w:hint="default"/>
      </w:rPr>
    </w:lvl>
    <w:lvl w:ilvl="4">
      <w:start w:val="1"/>
      <w:numFmt w:val="bullet"/>
      <w:lvlText w:val=""/>
      <w:lvlJc w:val="left"/>
      <w:pPr>
        <w:tabs>
          <w:tab w:val="num" w:pos="1786"/>
        </w:tabs>
        <w:ind w:left="1786"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566F3348"/>
    <w:multiLevelType w:val="hybridMultilevel"/>
    <w:tmpl w:val="318E60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599C0A60"/>
    <w:multiLevelType w:val="multilevel"/>
    <w:tmpl w:val="AE685EAA"/>
    <w:name w:val="Table List Bullet"/>
    <w:lvl w:ilvl="0">
      <w:start w:val="1"/>
      <w:numFmt w:val="bullet"/>
      <w:pStyle w:val="ListBullet"/>
      <w:lvlText w:val=""/>
      <w:lvlJc w:val="left"/>
      <w:pPr>
        <w:tabs>
          <w:tab w:val="num" w:pos="1661"/>
        </w:tabs>
        <w:ind w:left="1661" w:hanging="357"/>
      </w:pPr>
      <w:rPr>
        <w:rFonts w:ascii="Symbol" w:hAnsi="Symbol" w:hint="default"/>
      </w:rPr>
    </w:lvl>
    <w:lvl w:ilvl="1">
      <w:start w:val="1"/>
      <w:numFmt w:val="bullet"/>
      <w:pStyle w:val="ListBullet2"/>
      <w:lvlText w:val=""/>
      <w:lvlJc w:val="left"/>
      <w:pPr>
        <w:tabs>
          <w:tab w:val="num" w:pos="2018"/>
        </w:tabs>
        <w:ind w:left="2018" w:hanging="357"/>
      </w:pPr>
      <w:rPr>
        <w:rFonts w:ascii="Symbol" w:hAnsi="Symbol" w:hint="default"/>
      </w:rPr>
    </w:lvl>
    <w:lvl w:ilvl="2">
      <w:start w:val="1"/>
      <w:numFmt w:val="bullet"/>
      <w:pStyle w:val="ListBullet3"/>
      <w:lvlText w:val=""/>
      <w:lvlJc w:val="left"/>
      <w:pPr>
        <w:tabs>
          <w:tab w:val="num" w:pos="2375"/>
        </w:tabs>
        <w:ind w:left="2375" w:hanging="357"/>
      </w:pPr>
      <w:rPr>
        <w:rFonts w:ascii="Symbol" w:hAnsi="Symbol" w:hint="default"/>
      </w:rPr>
    </w:lvl>
    <w:lvl w:ilvl="3">
      <w:start w:val="1"/>
      <w:numFmt w:val="bullet"/>
      <w:pStyle w:val="ListBullet4"/>
      <w:lvlText w:val=""/>
      <w:lvlJc w:val="left"/>
      <w:pPr>
        <w:tabs>
          <w:tab w:val="num" w:pos="2733"/>
        </w:tabs>
        <w:ind w:left="2733" w:hanging="358"/>
      </w:pPr>
      <w:rPr>
        <w:rFonts w:ascii="Symbol" w:hAnsi="Symbol" w:hint="default"/>
      </w:rPr>
    </w:lvl>
    <w:lvl w:ilvl="4">
      <w:start w:val="1"/>
      <w:numFmt w:val="bullet"/>
      <w:pStyle w:val="ListBullet5"/>
      <w:lvlText w:val=""/>
      <w:lvlJc w:val="left"/>
      <w:pPr>
        <w:tabs>
          <w:tab w:val="num" w:pos="3090"/>
        </w:tabs>
        <w:ind w:left="3090"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EC742A0"/>
    <w:multiLevelType w:val="multilevel"/>
    <w:tmpl w:val="34FE455C"/>
    <w:name w:val="List Bullet"/>
    <w:lvl w:ilvl="0">
      <w:start w:val="1"/>
      <w:numFmt w:val="decimal"/>
      <w:pStyle w:val="TableListNumber"/>
      <w:lvlText w:val="%1"/>
      <w:lvlJc w:val="left"/>
      <w:pPr>
        <w:tabs>
          <w:tab w:val="num" w:pos="357"/>
        </w:tabs>
        <w:ind w:left="357" w:hanging="357"/>
      </w:pPr>
    </w:lvl>
    <w:lvl w:ilvl="1">
      <w:start w:val="1"/>
      <w:numFmt w:val="decimal"/>
      <w:pStyle w:val="TableListNumber2"/>
      <w:lvlText w:val="%2"/>
      <w:lvlJc w:val="left"/>
      <w:pPr>
        <w:tabs>
          <w:tab w:val="num" w:pos="714"/>
        </w:tabs>
        <w:ind w:left="714" w:hanging="357"/>
      </w:pPr>
    </w:lvl>
    <w:lvl w:ilvl="2">
      <w:start w:val="1"/>
      <w:numFmt w:val="decimal"/>
      <w:lvlText w:val="%3"/>
      <w:lvlJc w:val="left"/>
      <w:pPr>
        <w:tabs>
          <w:tab w:val="num" w:pos="1071"/>
        </w:tabs>
        <w:ind w:left="1071" w:hanging="357"/>
      </w:pPr>
    </w:lvl>
    <w:lvl w:ilvl="3">
      <w:start w:val="1"/>
      <w:numFmt w:val="decimal"/>
      <w:lvlText w:val="%4"/>
      <w:lvlJc w:val="left"/>
      <w:pPr>
        <w:tabs>
          <w:tab w:val="num" w:pos="1429"/>
        </w:tabs>
        <w:ind w:left="1429" w:hanging="358"/>
      </w:pPr>
    </w:lvl>
    <w:lvl w:ilvl="4">
      <w:start w:val="1"/>
      <w:numFmt w:val="decimal"/>
      <w:lvlText w:val="%5"/>
      <w:lvlJc w:val="left"/>
      <w:pPr>
        <w:tabs>
          <w:tab w:val="num" w:pos="1786"/>
        </w:tabs>
        <w:ind w:left="1786"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0270BD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2965AF3"/>
    <w:multiLevelType w:val="multilevel"/>
    <w:tmpl w:val="99CCA100"/>
    <w:name w:val="Table lb"/>
    <w:lvl w:ilvl="0">
      <w:start w:val="1"/>
      <w:numFmt w:val="bullet"/>
      <w:pStyle w:val="Tablelb"/>
      <w:lvlText w:val=""/>
      <w:lvlJc w:val="left"/>
      <w:pPr>
        <w:tabs>
          <w:tab w:val="num" w:pos="357"/>
        </w:tabs>
        <w:ind w:left="357" w:hanging="357"/>
      </w:pPr>
      <w:rPr>
        <w:rFonts w:ascii="Symbol" w:hAnsi="Symbol" w:hint="default"/>
      </w:rPr>
    </w:lvl>
    <w:lvl w:ilvl="1">
      <w:start w:val="1"/>
      <w:numFmt w:val="bullet"/>
      <w:pStyle w:val="Tablelb2"/>
      <w:lvlText w:val=""/>
      <w:lvlJc w:val="left"/>
      <w:pPr>
        <w:tabs>
          <w:tab w:val="num" w:pos="714"/>
        </w:tabs>
        <w:ind w:left="714" w:hanging="357"/>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ED3BC5"/>
    <w:multiLevelType w:val="multilevel"/>
    <w:tmpl w:val="209C558E"/>
    <w:name w:val="Table List Number"/>
    <w:lvl w:ilvl="0">
      <w:start w:val="1"/>
      <w:numFmt w:val="none"/>
      <w:suff w:val="nothing"/>
      <w:lvlText w:val=""/>
      <w:lvlJc w:val="left"/>
      <w:pPr>
        <w:tabs>
          <w:tab w:val="num" w:pos="0"/>
        </w:tabs>
        <w:ind w:left="0" w:firstLine="0"/>
      </w:pPr>
    </w:lvl>
    <w:lvl w:ilvl="1">
      <w:start w:val="1"/>
      <w:numFmt w:val="none"/>
      <w:suff w:val="nothing"/>
      <w:lvlText w:val=""/>
      <w:lvlJc w:val="left"/>
      <w:pPr>
        <w:tabs>
          <w:tab w:val="num" w:pos="357"/>
        </w:tabs>
        <w:ind w:left="357" w:firstLine="0"/>
      </w:pPr>
    </w:lvl>
    <w:lvl w:ilvl="2">
      <w:start w:val="1"/>
      <w:numFmt w:val="none"/>
      <w:suff w:val="nothing"/>
      <w:lvlText w:val=""/>
      <w:lvlJc w:val="left"/>
      <w:pPr>
        <w:tabs>
          <w:tab w:val="num" w:pos="714"/>
        </w:tabs>
        <w:ind w:left="714" w:firstLine="0"/>
      </w:pPr>
    </w:lvl>
    <w:lvl w:ilvl="3">
      <w:start w:val="1"/>
      <w:numFmt w:val="none"/>
      <w:suff w:val="nothing"/>
      <w:lvlText w:val=""/>
      <w:lvlJc w:val="left"/>
      <w:pPr>
        <w:tabs>
          <w:tab w:val="num" w:pos="1071"/>
        </w:tabs>
        <w:ind w:left="1071" w:firstLine="0"/>
      </w:pPr>
    </w:lvl>
    <w:lvl w:ilvl="4">
      <w:start w:val="1"/>
      <w:numFmt w:val="none"/>
      <w:suff w:val="nothing"/>
      <w:lvlText w:val=""/>
      <w:lvlJc w:val="left"/>
      <w:pPr>
        <w:tabs>
          <w:tab w:val="num" w:pos="1429"/>
        </w:tabs>
        <w:ind w:left="1429"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5C75AAF"/>
    <w:multiLevelType w:val="multilevel"/>
    <w:tmpl w:val="ACC69B98"/>
    <w:name w:val="Table List"/>
    <w:lvl w:ilvl="0">
      <w:start w:val="1"/>
      <w:numFmt w:val="bullet"/>
      <w:pStyle w:val="TableListBulletsb"/>
      <w:lvlText w:val=""/>
      <w:lvlJc w:val="left"/>
      <w:pPr>
        <w:tabs>
          <w:tab w:val="num" w:pos="357"/>
        </w:tabs>
        <w:ind w:left="357" w:hanging="357"/>
      </w:pPr>
      <w:rPr>
        <w:rFonts w:ascii="Symbol" w:hAnsi="Symbol" w:hint="default"/>
      </w:rPr>
    </w:lvl>
    <w:lvl w:ilvl="1">
      <w:start w:val="1"/>
      <w:numFmt w:val="bullet"/>
      <w:pStyle w:val="TableListBulletsb2"/>
      <w:lvlText w:val=""/>
      <w:lvlJc w:val="left"/>
      <w:pPr>
        <w:tabs>
          <w:tab w:val="num" w:pos="714"/>
        </w:tabs>
        <w:ind w:left="714" w:hanging="357"/>
      </w:pPr>
      <w:rPr>
        <w:rFonts w:ascii="Symbol" w:hAnsi="Symbol" w:hint="default"/>
      </w:rPr>
    </w:lvl>
    <w:lvl w:ilvl="2">
      <w:start w:val="1"/>
      <w:numFmt w:val="bullet"/>
      <w:lvlText w:val=""/>
      <w:lvlJc w:val="left"/>
      <w:pPr>
        <w:tabs>
          <w:tab w:val="num" w:pos="1071"/>
        </w:tabs>
        <w:ind w:left="1071" w:hanging="357"/>
      </w:pPr>
      <w:rPr>
        <w:rFonts w:ascii="Symbol" w:hAnsi="Symbol" w:hint="default"/>
      </w:rPr>
    </w:lvl>
    <w:lvl w:ilvl="3">
      <w:start w:val="1"/>
      <w:numFmt w:val="bullet"/>
      <w:lvlText w:val=""/>
      <w:lvlJc w:val="left"/>
      <w:pPr>
        <w:tabs>
          <w:tab w:val="num" w:pos="1429"/>
        </w:tabs>
        <w:ind w:left="1429" w:hanging="358"/>
      </w:pPr>
      <w:rPr>
        <w:rFonts w:ascii="Symbol" w:hAnsi="Symbol" w:hint="default"/>
      </w:rPr>
    </w:lvl>
    <w:lvl w:ilvl="4">
      <w:start w:val="1"/>
      <w:numFmt w:val="bullet"/>
      <w:lvlText w:val=""/>
      <w:lvlJc w:val="left"/>
      <w:pPr>
        <w:tabs>
          <w:tab w:val="num" w:pos="1786"/>
        </w:tabs>
        <w:ind w:left="1786"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D1933F4"/>
    <w:multiLevelType w:val="multilevel"/>
    <w:tmpl w:val="406E3C32"/>
    <w:name w:val="Table List Bullet sb"/>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2" w15:restartNumberingAfterBreak="0">
    <w:nsid w:val="708D31B2"/>
    <w:multiLevelType w:val="hybridMultilevel"/>
    <w:tmpl w:val="0B0E9980"/>
    <w:lvl w:ilvl="0" w:tplc="A3905CAE">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7BC4582B"/>
    <w:multiLevelType w:val="multilevel"/>
    <w:tmpl w:val="4C327CBE"/>
    <w:lvl w:ilvl="0">
      <w:start w:val="1"/>
      <w:numFmt w:val="decimal"/>
      <w:lvlText w:val="%1"/>
      <w:lvlJc w:val="left"/>
      <w:pPr>
        <w:tabs>
          <w:tab w:val="num" w:pos="1661"/>
        </w:tabs>
        <w:ind w:left="1661" w:hanging="357"/>
      </w:pPr>
    </w:lvl>
    <w:lvl w:ilvl="1">
      <w:start w:val="1"/>
      <w:numFmt w:val="decimal"/>
      <w:lvlText w:val="%2"/>
      <w:lvlJc w:val="left"/>
      <w:pPr>
        <w:tabs>
          <w:tab w:val="num" w:pos="2018"/>
        </w:tabs>
        <w:ind w:left="2018" w:hanging="357"/>
      </w:pPr>
    </w:lvl>
    <w:lvl w:ilvl="2">
      <w:start w:val="1"/>
      <w:numFmt w:val="decimal"/>
      <w:lvlText w:val="%3"/>
      <w:lvlJc w:val="left"/>
      <w:pPr>
        <w:tabs>
          <w:tab w:val="num" w:pos="2375"/>
        </w:tabs>
        <w:ind w:left="2375" w:hanging="357"/>
      </w:pPr>
    </w:lvl>
    <w:lvl w:ilvl="3">
      <w:start w:val="1"/>
      <w:numFmt w:val="decimal"/>
      <w:lvlText w:val="%4"/>
      <w:lvlJc w:val="left"/>
      <w:pPr>
        <w:tabs>
          <w:tab w:val="num" w:pos="2733"/>
        </w:tabs>
        <w:ind w:left="2733" w:hanging="358"/>
      </w:pPr>
    </w:lvl>
    <w:lvl w:ilvl="4">
      <w:start w:val="1"/>
      <w:numFmt w:val="decimal"/>
      <w:lvlText w:val="%5"/>
      <w:lvlJc w:val="left"/>
      <w:pPr>
        <w:tabs>
          <w:tab w:val="num" w:pos="3090"/>
        </w:tabs>
        <w:ind w:left="3090"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7D934A69"/>
    <w:multiLevelType w:val="multilevel"/>
    <w:tmpl w:val="4C327CBE"/>
    <w:lvl w:ilvl="0">
      <w:start w:val="1"/>
      <w:numFmt w:val="decimal"/>
      <w:pStyle w:val="ListNumber"/>
      <w:lvlText w:val="%1"/>
      <w:lvlJc w:val="left"/>
      <w:pPr>
        <w:tabs>
          <w:tab w:val="num" w:pos="1661"/>
        </w:tabs>
        <w:ind w:left="1661" w:hanging="357"/>
      </w:pPr>
    </w:lvl>
    <w:lvl w:ilvl="1">
      <w:start w:val="1"/>
      <w:numFmt w:val="decimal"/>
      <w:pStyle w:val="ListNumber2"/>
      <w:lvlText w:val="%2"/>
      <w:lvlJc w:val="left"/>
      <w:pPr>
        <w:tabs>
          <w:tab w:val="num" w:pos="2018"/>
        </w:tabs>
        <w:ind w:left="2018" w:hanging="357"/>
      </w:pPr>
    </w:lvl>
    <w:lvl w:ilvl="2">
      <w:start w:val="1"/>
      <w:numFmt w:val="decimal"/>
      <w:pStyle w:val="ListNumber3"/>
      <w:lvlText w:val="%3"/>
      <w:lvlJc w:val="left"/>
      <w:pPr>
        <w:tabs>
          <w:tab w:val="num" w:pos="2375"/>
        </w:tabs>
        <w:ind w:left="2375" w:hanging="357"/>
      </w:pPr>
    </w:lvl>
    <w:lvl w:ilvl="3">
      <w:start w:val="1"/>
      <w:numFmt w:val="decimal"/>
      <w:pStyle w:val="ListNumber4"/>
      <w:lvlText w:val="%4"/>
      <w:lvlJc w:val="left"/>
      <w:pPr>
        <w:tabs>
          <w:tab w:val="num" w:pos="2733"/>
        </w:tabs>
        <w:ind w:left="2733" w:hanging="358"/>
      </w:pPr>
    </w:lvl>
    <w:lvl w:ilvl="4">
      <w:start w:val="1"/>
      <w:numFmt w:val="decimal"/>
      <w:pStyle w:val="ListNumber5"/>
      <w:lvlText w:val="%5"/>
      <w:lvlJc w:val="left"/>
      <w:pPr>
        <w:tabs>
          <w:tab w:val="num" w:pos="3090"/>
        </w:tabs>
        <w:ind w:left="3090"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8"/>
  </w:num>
  <w:num w:numId="2">
    <w:abstractNumId w:val="3"/>
  </w:num>
  <w:num w:numId="3">
    <w:abstractNumId w:val="2"/>
  </w:num>
  <w:num w:numId="4">
    <w:abstractNumId w:val="1"/>
  </w:num>
  <w:num w:numId="5">
    <w:abstractNumId w:val="0"/>
  </w:num>
  <w:num w:numId="6">
    <w:abstractNumId w:val="34"/>
  </w:num>
  <w:num w:numId="7">
    <w:abstractNumId w:val="16"/>
  </w:num>
  <w:num w:numId="8">
    <w:abstractNumId w:val="19"/>
  </w:num>
  <w:num w:numId="9">
    <w:abstractNumId w:val="18"/>
  </w:num>
  <w:num w:numId="10">
    <w:abstractNumId w:val="9"/>
  </w:num>
  <w:num w:numId="11">
    <w:abstractNumId w:val="7"/>
  </w:num>
  <w:num w:numId="12">
    <w:abstractNumId w:val="6"/>
  </w:num>
  <w:num w:numId="13">
    <w:abstractNumId w:val="5"/>
  </w:num>
  <w:num w:numId="14">
    <w:abstractNumId w:val="4"/>
  </w:num>
  <w:num w:numId="15">
    <w:abstractNumId w:val="25"/>
  </w:num>
  <w:num w:numId="16">
    <w:abstractNumId w:val="14"/>
  </w:num>
  <w:num w:numId="17">
    <w:abstractNumId w:val="26"/>
  </w:num>
  <w:num w:numId="18">
    <w:abstractNumId w:val="22"/>
  </w:num>
  <w:num w:numId="19">
    <w:abstractNumId w:val="29"/>
  </w:num>
  <w:num w:numId="20">
    <w:abstractNumId w:val="21"/>
  </w:num>
  <w:num w:numId="21">
    <w:abstractNumId w:val="23"/>
  </w:num>
  <w:num w:numId="22">
    <w:abstractNumId w:val="30"/>
  </w:num>
  <w:num w:numId="23">
    <w:abstractNumId w:val="13"/>
  </w:num>
  <w:num w:numId="24">
    <w:abstractNumId w:val="13"/>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31"/>
  </w:num>
  <w:num w:numId="33">
    <w:abstractNumId w:val="27"/>
  </w:num>
  <w:num w:numId="34">
    <w:abstractNumId w:val="33"/>
  </w:num>
  <w:num w:numId="3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1"/>
  </w:num>
  <w:num w:numId="38">
    <w:abstractNumId w:val="28"/>
  </w:num>
  <w:num w:numId="39">
    <w:abstractNumId w:val="12"/>
  </w:num>
  <w:num w:numId="40">
    <w:abstractNumId w:val="20"/>
  </w:num>
  <w:num w:numId="41">
    <w:abstractNumId w:val="32"/>
  </w:num>
  <w:num w:numId="42">
    <w:abstractNumId w:val="10"/>
  </w:num>
  <w:num w:numId="43">
    <w:abstractNumId w:val="17"/>
  </w:num>
  <w:num w:numId="4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357"/>
  <w:doNotHyphenateCaps/>
  <w:drawingGridHorizontalSpacing w:val="110"/>
  <w:displayHorizontalDrawingGridEvery w:val="2"/>
  <w:noPunctuationKerning/>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24C0"/>
    <w:rsid w:val="000011C6"/>
    <w:rsid w:val="00001B39"/>
    <w:rsid w:val="0000266B"/>
    <w:rsid w:val="00002872"/>
    <w:rsid w:val="00003719"/>
    <w:rsid w:val="00004499"/>
    <w:rsid w:val="00004F3C"/>
    <w:rsid w:val="00005AC1"/>
    <w:rsid w:val="00010D0A"/>
    <w:rsid w:val="00011E3F"/>
    <w:rsid w:val="0001455B"/>
    <w:rsid w:val="0002216D"/>
    <w:rsid w:val="000235E5"/>
    <w:rsid w:val="000238DB"/>
    <w:rsid w:val="00025D45"/>
    <w:rsid w:val="00026450"/>
    <w:rsid w:val="00026B00"/>
    <w:rsid w:val="00026F66"/>
    <w:rsid w:val="00032AF9"/>
    <w:rsid w:val="00035241"/>
    <w:rsid w:val="0003618A"/>
    <w:rsid w:val="0004068E"/>
    <w:rsid w:val="00041142"/>
    <w:rsid w:val="000421D1"/>
    <w:rsid w:val="0004224D"/>
    <w:rsid w:val="00042C6A"/>
    <w:rsid w:val="000462BE"/>
    <w:rsid w:val="00050C61"/>
    <w:rsid w:val="00050DB2"/>
    <w:rsid w:val="00051D5D"/>
    <w:rsid w:val="0005619D"/>
    <w:rsid w:val="00056908"/>
    <w:rsid w:val="00061D9C"/>
    <w:rsid w:val="000635CF"/>
    <w:rsid w:val="00065CFE"/>
    <w:rsid w:val="00067CBC"/>
    <w:rsid w:val="0007564F"/>
    <w:rsid w:val="00075F8C"/>
    <w:rsid w:val="0007774C"/>
    <w:rsid w:val="00077F8F"/>
    <w:rsid w:val="00080D7C"/>
    <w:rsid w:val="00082BE1"/>
    <w:rsid w:val="00082E9E"/>
    <w:rsid w:val="00083C43"/>
    <w:rsid w:val="00083CAD"/>
    <w:rsid w:val="00085420"/>
    <w:rsid w:val="00085D4B"/>
    <w:rsid w:val="00090660"/>
    <w:rsid w:val="00092187"/>
    <w:rsid w:val="0009264D"/>
    <w:rsid w:val="00094BA5"/>
    <w:rsid w:val="000957E7"/>
    <w:rsid w:val="000959AA"/>
    <w:rsid w:val="00096995"/>
    <w:rsid w:val="000A3F84"/>
    <w:rsid w:val="000A721E"/>
    <w:rsid w:val="000B1385"/>
    <w:rsid w:val="000B2777"/>
    <w:rsid w:val="000B2DEB"/>
    <w:rsid w:val="000B3BC8"/>
    <w:rsid w:val="000B3D0F"/>
    <w:rsid w:val="000B46F8"/>
    <w:rsid w:val="000B67E9"/>
    <w:rsid w:val="000B6BDF"/>
    <w:rsid w:val="000B77D8"/>
    <w:rsid w:val="000C20B6"/>
    <w:rsid w:val="000C24E3"/>
    <w:rsid w:val="000C2D51"/>
    <w:rsid w:val="000C5A19"/>
    <w:rsid w:val="000D05F5"/>
    <w:rsid w:val="000D17CF"/>
    <w:rsid w:val="000D220D"/>
    <w:rsid w:val="000D3835"/>
    <w:rsid w:val="000D3A58"/>
    <w:rsid w:val="000D4F79"/>
    <w:rsid w:val="000D631C"/>
    <w:rsid w:val="000D712E"/>
    <w:rsid w:val="000E73B0"/>
    <w:rsid w:val="000E7881"/>
    <w:rsid w:val="000F07F7"/>
    <w:rsid w:val="000F0A05"/>
    <w:rsid w:val="000F11B7"/>
    <w:rsid w:val="000F2736"/>
    <w:rsid w:val="000F6E62"/>
    <w:rsid w:val="00101317"/>
    <w:rsid w:val="0010308C"/>
    <w:rsid w:val="00105929"/>
    <w:rsid w:val="00105A08"/>
    <w:rsid w:val="00105DDE"/>
    <w:rsid w:val="00112093"/>
    <w:rsid w:val="00112E6C"/>
    <w:rsid w:val="00112EF6"/>
    <w:rsid w:val="001135B8"/>
    <w:rsid w:val="001200B7"/>
    <w:rsid w:val="00120C34"/>
    <w:rsid w:val="001210EC"/>
    <w:rsid w:val="001233F8"/>
    <w:rsid w:val="00124503"/>
    <w:rsid w:val="00125B49"/>
    <w:rsid w:val="0012631F"/>
    <w:rsid w:val="001328A9"/>
    <w:rsid w:val="001334CB"/>
    <w:rsid w:val="00133590"/>
    <w:rsid w:val="00134C30"/>
    <w:rsid w:val="00137A49"/>
    <w:rsid w:val="001417A0"/>
    <w:rsid w:val="001432EC"/>
    <w:rsid w:val="00144378"/>
    <w:rsid w:val="00147F3F"/>
    <w:rsid w:val="00150242"/>
    <w:rsid w:val="00152F98"/>
    <w:rsid w:val="00154238"/>
    <w:rsid w:val="00154A46"/>
    <w:rsid w:val="00155E1B"/>
    <w:rsid w:val="0015734F"/>
    <w:rsid w:val="00157A29"/>
    <w:rsid w:val="00161E9E"/>
    <w:rsid w:val="00163306"/>
    <w:rsid w:val="00163E2A"/>
    <w:rsid w:val="0016404A"/>
    <w:rsid w:val="001652B5"/>
    <w:rsid w:val="001665CC"/>
    <w:rsid w:val="001716A4"/>
    <w:rsid w:val="001717F4"/>
    <w:rsid w:val="00171A49"/>
    <w:rsid w:val="0017251E"/>
    <w:rsid w:val="001734CC"/>
    <w:rsid w:val="00173638"/>
    <w:rsid w:val="00173AE5"/>
    <w:rsid w:val="001745E8"/>
    <w:rsid w:val="001770A1"/>
    <w:rsid w:val="00180FFC"/>
    <w:rsid w:val="00181B6B"/>
    <w:rsid w:val="0018424C"/>
    <w:rsid w:val="00185153"/>
    <w:rsid w:val="0019287D"/>
    <w:rsid w:val="001A0257"/>
    <w:rsid w:val="001A0BA9"/>
    <w:rsid w:val="001A234C"/>
    <w:rsid w:val="001A456F"/>
    <w:rsid w:val="001A6120"/>
    <w:rsid w:val="001A6207"/>
    <w:rsid w:val="001B0484"/>
    <w:rsid w:val="001B2962"/>
    <w:rsid w:val="001B57D7"/>
    <w:rsid w:val="001B76CB"/>
    <w:rsid w:val="001B7C0A"/>
    <w:rsid w:val="001C050C"/>
    <w:rsid w:val="001C2104"/>
    <w:rsid w:val="001C2F9B"/>
    <w:rsid w:val="001C391B"/>
    <w:rsid w:val="001C53A7"/>
    <w:rsid w:val="001C54FE"/>
    <w:rsid w:val="001C700E"/>
    <w:rsid w:val="001C79C9"/>
    <w:rsid w:val="001D0A55"/>
    <w:rsid w:val="001D103A"/>
    <w:rsid w:val="001D1DA0"/>
    <w:rsid w:val="001D40D1"/>
    <w:rsid w:val="001D6914"/>
    <w:rsid w:val="001D73AC"/>
    <w:rsid w:val="001D74A1"/>
    <w:rsid w:val="001D7A79"/>
    <w:rsid w:val="001E3CFF"/>
    <w:rsid w:val="001E41D5"/>
    <w:rsid w:val="001E424B"/>
    <w:rsid w:val="001E4D2D"/>
    <w:rsid w:val="001E4DFC"/>
    <w:rsid w:val="001E5325"/>
    <w:rsid w:val="001E63E1"/>
    <w:rsid w:val="001E709E"/>
    <w:rsid w:val="001F01EA"/>
    <w:rsid w:val="001F2EA7"/>
    <w:rsid w:val="001F31E4"/>
    <w:rsid w:val="001F3FF4"/>
    <w:rsid w:val="001F41E2"/>
    <w:rsid w:val="001F5ECD"/>
    <w:rsid w:val="001F7254"/>
    <w:rsid w:val="00201C26"/>
    <w:rsid w:val="002047C4"/>
    <w:rsid w:val="00205D10"/>
    <w:rsid w:val="0021042F"/>
    <w:rsid w:val="002105D4"/>
    <w:rsid w:val="002109FC"/>
    <w:rsid w:val="00210D78"/>
    <w:rsid w:val="00211576"/>
    <w:rsid w:val="00211883"/>
    <w:rsid w:val="00212A46"/>
    <w:rsid w:val="00213846"/>
    <w:rsid w:val="0021690D"/>
    <w:rsid w:val="002170AE"/>
    <w:rsid w:val="00217B1B"/>
    <w:rsid w:val="00217DAA"/>
    <w:rsid w:val="00221A06"/>
    <w:rsid w:val="00222FB7"/>
    <w:rsid w:val="00223CDD"/>
    <w:rsid w:val="00224940"/>
    <w:rsid w:val="00224EEE"/>
    <w:rsid w:val="0023246E"/>
    <w:rsid w:val="00233793"/>
    <w:rsid w:val="002354D1"/>
    <w:rsid w:val="002373DA"/>
    <w:rsid w:val="00240C06"/>
    <w:rsid w:val="00242F05"/>
    <w:rsid w:val="00244D51"/>
    <w:rsid w:val="00245BF8"/>
    <w:rsid w:val="00247141"/>
    <w:rsid w:val="00252BC3"/>
    <w:rsid w:val="002544A0"/>
    <w:rsid w:val="00254E51"/>
    <w:rsid w:val="00256446"/>
    <w:rsid w:val="002572F3"/>
    <w:rsid w:val="002573A8"/>
    <w:rsid w:val="00261249"/>
    <w:rsid w:val="002621A0"/>
    <w:rsid w:val="002635A5"/>
    <w:rsid w:val="00264273"/>
    <w:rsid w:val="0026675D"/>
    <w:rsid w:val="002700EA"/>
    <w:rsid w:val="002703E9"/>
    <w:rsid w:val="00274617"/>
    <w:rsid w:val="00274729"/>
    <w:rsid w:val="002756A7"/>
    <w:rsid w:val="00276ACF"/>
    <w:rsid w:val="00277918"/>
    <w:rsid w:val="002779EE"/>
    <w:rsid w:val="002815E8"/>
    <w:rsid w:val="00282ECA"/>
    <w:rsid w:val="0028573A"/>
    <w:rsid w:val="0028584B"/>
    <w:rsid w:val="00286216"/>
    <w:rsid w:val="00287367"/>
    <w:rsid w:val="002929BE"/>
    <w:rsid w:val="00293C2A"/>
    <w:rsid w:val="00294543"/>
    <w:rsid w:val="002A327B"/>
    <w:rsid w:val="002A32D4"/>
    <w:rsid w:val="002A5000"/>
    <w:rsid w:val="002A584D"/>
    <w:rsid w:val="002B1E67"/>
    <w:rsid w:val="002B43BF"/>
    <w:rsid w:val="002B47E3"/>
    <w:rsid w:val="002B6032"/>
    <w:rsid w:val="002C0A70"/>
    <w:rsid w:val="002C2D94"/>
    <w:rsid w:val="002C4349"/>
    <w:rsid w:val="002C614E"/>
    <w:rsid w:val="002C6743"/>
    <w:rsid w:val="002C6F1F"/>
    <w:rsid w:val="002C7683"/>
    <w:rsid w:val="002D117B"/>
    <w:rsid w:val="002D171C"/>
    <w:rsid w:val="002D4B37"/>
    <w:rsid w:val="002D550F"/>
    <w:rsid w:val="002E0408"/>
    <w:rsid w:val="002E4C60"/>
    <w:rsid w:val="002E4CBF"/>
    <w:rsid w:val="002E6651"/>
    <w:rsid w:val="002F19D2"/>
    <w:rsid w:val="002F2929"/>
    <w:rsid w:val="002F46ED"/>
    <w:rsid w:val="002F4CB6"/>
    <w:rsid w:val="002F522B"/>
    <w:rsid w:val="002F55E9"/>
    <w:rsid w:val="002F7636"/>
    <w:rsid w:val="00300DF8"/>
    <w:rsid w:val="00304073"/>
    <w:rsid w:val="0030531F"/>
    <w:rsid w:val="003115C3"/>
    <w:rsid w:val="00311653"/>
    <w:rsid w:val="0031349B"/>
    <w:rsid w:val="00320B38"/>
    <w:rsid w:val="00320C80"/>
    <w:rsid w:val="00321611"/>
    <w:rsid w:val="003224C1"/>
    <w:rsid w:val="003239EC"/>
    <w:rsid w:val="00323B73"/>
    <w:rsid w:val="00323D4A"/>
    <w:rsid w:val="00326B3B"/>
    <w:rsid w:val="00326F36"/>
    <w:rsid w:val="00332F30"/>
    <w:rsid w:val="00332F6C"/>
    <w:rsid w:val="003338A5"/>
    <w:rsid w:val="00333EA2"/>
    <w:rsid w:val="003342E0"/>
    <w:rsid w:val="0033681A"/>
    <w:rsid w:val="00336EBE"/>
    <w:rsid w:val="003403C7"/>
    <w:rsid w:val="00341D40"/>
    <w:rsid w:val="00345C0B"/>
    <w:rsid w:val="00346667"/>
    <w:rsid w:val="0034724C"/>
    <w:rsid w:val="003507D2"/>
    <w:rsid w:val="00351856"/>
    <w:rsid w:val="00352B03"/>
    <w:rsid w:val="00355232"/>
    <w:rsid w:val="00356C86"/>
    <w:rsid w:val="00360085"/>
    <w:rsid w:val="003605EB"/>
    <w:rsid w:val="003619B8"/>
    <w:rsid w:val="00361E0F"/>
    <w:rsid w:val="00362B05"/>
    <w:rsid w:val="00364008"/>
    <w:rsid w:val="00365078"/>
    <w:rsid w:val="0036661D"/>
    <w:rsid w:val="00371032"/>
    <w:rsid w:val="003711E6"/>
    <w:rsid w:val="003713AB"/>
    <w:rsid w:val="00371FD9"/>
    <w:rsid w:val="00371FDB"/>
    <w:rsid w:val="00372881"/>
    <w:rsid w:val="003753B8"/>
    <w:rsid w:val="00376318"/>
    <w:rsid w:val="00377B52"/>
    <w:rsid w:val="0038570B"/>
    <w:rsid w:val="003859BC"/>
    <w:rsid w:val="00387209"/>
    <w:rsid w:val="003873FA"/>
    <w:rsid w:val="0039368F"/>
    <w:rsid w:val="00393DF6"/>
    <w:rsid w:val="00395C1F"/>
    <w:rsid w:val="00395E9B"/>
    <w:rsid w:val="0039657E"/>
    <w:rsid w:val="00397FEA"/>
    <w:rsid w:val="003A061E"/>
    <w:rsid w:val="003A1369"/>
    <w:rsid w:val="003A37BD"/>
    <w:rsid w:val="003A3B53"/>
    <w:rsid w:val="003A5255"/>
    <w:rsid w:val="003B1500"/>
    <w:rsid w:val="003B15DC"/>
    <w:rsid w:val="003B222C"/>
    <w:rsid w:val="003B2C0D"/>
    <w:rsid w:val="003B3D7F"/>
    <w:rsid w:val="003B48C6"/>
    <w:rsid w:val="003C226B"/>
    <w:rsid w:val="003C2B5B"/>
    <w:rsid w:val="003C4291"/>
    <w:rsid w:val="003C79A3"/>
    <w:rsid w:val="003D59F4"/>
    <w:rsid w:val="003D6B77"/>
    <w:rsid w:val="003D789B"/>
    <w:rsid w:val="003E04EA"/>
    <w:rsid w:val="003E1036"/>
    <w:rsid w:val="003E2942"/>
    <w:rsid w:val="003E2A1E"/>
    <w:rsid w:val="003E2E2B"/>
    <w:rsid w:val="003E6A32"/>
    <w:rsid w:val="003E7345"/>
    <w:rsid w:val="003E79E7"/>
    <w:rsid w:val="003E7F7C"/>
    <w:rsid w:val="003F1190"/>
    <w:rsid w:val="003F2EA6"/>
    <w:rsid w:val="003F6091"/>
    <w:rsid w:val="003F6482"/>
    <w:rsid w:val="003F7522"/>
    <w:rsid w:val="004000BC"/>
    <w:rsid w:val="004006CC"/>
    <w:rsid w:val="00401EF0"/>
    <w:rsid w:val="00402905"/>
    <w:rsid w:val="00403B6D"/>
    <w:rsid w:val="00403BA9"/>
    <w:rsid w:val="0040436D"/>
    <w:rsid w:val="004050F7"/>
    <w:rsid w:val="00405692"/>
    <w:rsid w:val="00406996"/>
    <w:rsid w:val="004076CC"/>
    <w:rsid w:val="00413BF8"/>
    <w:rsid w:val="00416B97"/>
    <w:rsid w:val="00416FA8"/>
    <w:rsid w:val="00417EE3"/>
    <w:rsid w:val="00421562"/>
    <w:rsid w:val="004232EE"/>
    <w:rsid w:val="004235C2"/>
    <w:rsid w:val="004315BE"/>
    <w:rsid w:val="00431BB4"/>
    <w:rsid w:val="00431F30"/>
    <w:rsid w:val="004335A6"/>
    <w:rsid w:val="00436C0A"/>
    <w:rsid w:val="00437273"/>
    <w:rsid w:val="00440BE7"/>
    <w:rsid w:val="00440C1D"/>
    <w:rsid w:val="00440CCE"/>
    <w:rsid w:val="00442DD2"/>
    <w:rsid w:val="004435A7"/>
    <w:rsid w:val="00445864"/>
    <w:rsid w:val="004512A8"/>
    <w:rsid w:val="004524C2"/>
    <w:rsid w:val="00452A81"/>
    <w:rsid w:val="00452DB0"/>
    <w:rsid w:val="0045374E"/>
    <w:rsid w:val="0045497F"/>
    <w:rsid w:val="00455892"/>
    <w:rsid w:val="00460C9F"/>
    <w:rsid w:val="0047063D"/>
    <w:rsid w:val="00471269"/>
    <w:rsid w:val="00480241"/>
    <w:rsid w:val="004807BC"/>
    <w:rsid w:val="004810B6"/>
    <w:rsid w:val="00481A28"/>
    <w:rsid w:val="004849E7"/>
    <w:rsid w:val="00484A16"/>
    <w:rsid w:val="00486148"/>
    <w:rsid w:val="004869DF"/>
    <w:rsid w:val="0049019C"/>
    <w:rsid w:val="0049154C"/>
    <w:rsid w:val="004948B1"/>
    <w:rsid w:val="00494F00"/>
    <w:rsid w:val="004A15AF"/>
    <w:rsid w:val="004A3ED6"/>
    <w:rsid w:val="004A600D"/>
    <w:rsid w:val="004A61FF"/>
    <w:rsid w:val="004A7F1C"/>
    <w:rsid w:val="004B29C4"/>
    <w:rsid w:val="004B30A9"/>
    <w:rsid w:val="004B6B88"/>
    <w:rsid w:val="004B742B"/>
    <w:rsid w:val="004C27BB"/>
    <w:rsid w:val="004C4B8A"/>
    <w:rsid w:val="004C6712"/>
    <w:rsid w:val="004C6FC5"/>
    <w:rsid w:val="004D0733"/>
    <w:rsid w:val="004D28D0"/>
    <w:rsid w:val="004D4CCD"/>
    <w:rsid w:val="004D6332"/>
    <w:rsid w:val="004D74C1"/>
    <w:rsid w:val="004E2683"/>
    <w:rsid w:val="004E34E7"/>
    <w:rsid w:val="004E4769"/>
    <w:rsid w:val="004E4992"/>
    <w:rsid w:val="004E4F3A"/>
    <w:rsid w:val="004E4FDF"/>
    <w:rsid w:val="004F062B"/>
    <w:rsid w:val="004F0676"/>
    <w:rsid w:val="004F1D52"/>
    <w:rsid w:val="004F3571"/>
    <w:rsid w:val="004F4A92"/>
    <w:rsid w:val="004F73B0"/>
    <w:rsid w:val="0050114C"/>
    <w:rsid w:val="00501252"/>
    <w:rsid w:val="0050473E"/>
    <w:rsid w:val="00505BA8"/>
    <w:rsid w:val="0050647B"/>
    <w:rsid w:val="005064B7"/>
    <w:rsid w:val="00510ECD"/>
    <w:rsid w:val="00510F9A"/>
    <w:rsid w:val="0051203A"/>
    <w:rsid w:val="005123EA"/>
    <w:rsid w:val="00512768"/>
    <w:rsid w:val="0051345E"/>
    <w:rsid w:val="00513F9B"/>
    <w:rsid w:val="005225DA"/>
    <w:rsid w:val="0052670D"/>
    <w:rsid w:val="005277DB"/>
    <w:rsid w:val="005310FC"/>
    <w:rsid w:val="00534822"/>
    <w:rsid w:val="00534837"/>
    <w:rsid w:val="005361F6"/>
    <w:rsid w:val="005401FE"/>
    <w:rsid w:val="00540AC0"/>
    <w:rsid w:val="00542975"/>
    <w:rsid w:val="005450DD"/>
    <w:rsid w:val="00550790"/>
    <w:rsid w:val="00551A96"/>
    <w:rsid w:val="005558F1"/>
    <w:rsid w:val="00555C45"/>
    <w:rsid w:val="00555DF0"/>
    <w:rsid w:val="00555E75"/>
    <w:rsid w:val="005564A9"/>
    <w:rsid w:val="005601D5"/>
    <w:rsid w:val="0056207C"/>
    <w:rsid w:val="00562754"/>
    <w:rsid w:val="005628CB"/>
    <w:rsid w:val="00564516"/>
    <w:rsid w:val="00566DBA"/>
    <w:rsid w:val="00570211"/>
    <w:rsid w:val="0057318A"/>
    <w:rsid w:val="00576245"/>
    <w:rsid w:val="0058078B"/>
    <w:rsid w:val="005808DD"/>
    <w:rsid w:val="00580AE2"/>
    <w:rsid w:val="00581CA7"/>
    <w:rsid w:val="0058397E"/>
    <w:rsid w:val="00583DB4"/>
    <w:rsid w:val="00585AD9"/>
    <w:rsid w:val="005876EE"/>
    <w:rsid w:val="005900E2"/>
    <w:rsid w:val="00591138"/>
    <w:rsid w:val="0059114D"/>
    <w:rsid w:val="00591170"/>
    <w:rsid w:val="0059121B"/>
    <w:rsid w:val="005933F1"/>
    <w:rsid w:val="0059799D"/>
    <w:rsid w:val="005A0DA7"/>
    <w:rsid w:val="005A0E0E"/>
    <w:rsid w:val="005A1526"/>
    <w:rsid w:val="005A1545"/>
    <w:rsid w:val="005A16E0"/>
    <w:rsid w:val="005A1BC1"/>
    <w:rsid w:val="005A274C"/>
    <w:rsid w:val="005A276C"/>
    <w:rsid w:val="005A2898"/>
    <w:rsid w:val="005A474F"/>
    <w:rsid w:val="005A69C5"/>
    <w:rsid w:val="005B1257"/>
    <w:rsid w:val="005B4383"/>
    <w:rsid w:val="005B45B4"/>
    <w:rsid w:val="005B59C5"/>
    <w:rsid w:val="005B5A27"/>
    <w:rsid w:val="005B6776"/>
    <w:rsid w:val="005B6B46"/>
    <w:rsid w:val="005C7D72"/>
    <w:rsid w:val="005E08FF"/>
    <w:rsid w:val="005E21D0"/>
    <w:rsid w:val="005E23AB"/>
    <w:rsid w:val="005E3B26"/>
    <w:rsid w:val="005F257B"/>
    <w:rsid w:val="005F3BA4"/>
    <w:rsid w:val="005F56B9"/>
    <w:rsid w:val="005F672F"/>
    <w:rsid w:val="0060030F"/>
    <w:rsid w:val="00602D8F"/>
    <w:rsid w:val="0060317E"/>
    <w:rsid w:val="00605CBA"/>
    <w:rsid w:val="00605D91"/>
    <w:rsid w:val="00610692"/>
    <w:rsid w:val="006113FB"/>
    <w:rsid w:val="00611AD2"/>
    <w:rsid w:val="00612DB9"/>
    <w:rsid w:val="00614C84"/>
    <w:rsid w:val="00615108"/>
    <w:rsid w:val="006152D8"/>
    <w:rsid w:val="006157F5"/>
    <w:rsid w:val="00615900"/>
    <w:rsid w:val="00615952"/>
    <w:rsid w:val="0061694B"/>
    <w:rsid w:val="0061697D"/>
    <w:rsid w:val="00617A4A"/>
    <w:rsid w:val="006327BD"/>
    <w:rsid w:val="00633F6F"/>
    <w:rsid w:val="006341BC"/>
    <w:rsid w:val="00637EE1"/>
    <w:rsid w:val="00642A13"/>
    <w:rsid w:val="0064538A"/>
    <w:rsid w:val="006461FD"/>
    <w:rsid w:val="00646E23"/>
    <w:rsid w:val="00650449"/>
    <w:rsid w:val="00652A34"/>
    <w:rsid w:val="00654F7B"/>
    <w:rsid w:val="00655A2E"/>
    <w:rsid w:val="00655DD7"/>
    <w:rsid w:val="006576E1"/>
    <w:rsid w:val="00660086"/>
    <w:rsid w:val="00664209"/>
    <w:rsid w:val="00665242"/>
    <w:rsid w:val="00667E00"/>
    <w:rsid w:val="00670516"/>
    <w:rsid w:val="006735FC"/>
    <w:rsid w:val="006755FA"/>
    <w:rsid w:val="006760D5"/>
    <w:rsid w:val="00676963"/>
    <w:rsid w:val="00680911"/>
    <w:rsid w:val="006827FA"/>
    <w:rsid w:val="00683B89"/>
    <w:rsid w:val="00683FA3"/>
    <w:rsid w:val="00685E08"/>
    <w:rsid w:val="006871B5"/>
    <w:rsid w:val="00691DD8"/>
    <w:rsid w:val="00691E31"/>
    <w:rsid w:val="006A0F9E"/>
    <w:rsid w:val="006A6283"/>
    <w:rsid w:val="006A7640"/>
    <w:rsid w:val="006A7D45"/>
    <w:rsid w:val="006B113D"/>
    <w:rsid w:val="006B2F80"/>
    <w:rsid w:val="006B4C0B"/>
    <w:rsid w:val="006B5515"/>
    <w:rsid w:val="006B6220"/>
    <w:rsid w:val="006B70D2"/>
    <w:rsid w:val="006B7988"/>
    <w:rsid w:val="006C3F38"/>
    <w:rsid w:val="006C61C5"/>
    <w:rsid w:val="006C670B"/>
    <w:rsid w:val="006D14F5"/>
    <w:rsid w:val="006D2B76"/>
    <w:rsid w:val="006D2C53"/>
    <w:rsid w:val="006D2D99"/>
    <w:rsid w:val="006D4BE9"/>
    <w:rsid w:val="006D56D0"/>
    <w:rsid w:val="006D6585"/>
    <w:rsid w:val="006D701A"/>
    <w:rsid w:val="006E0855"/>
    <w:rsid w:val="006E143F"/>
    <w:rsid w:val="006E4642"/>
    <w:rsid w:val="006E4A7C"/>
    <w:rsid w:val="006E4DAD"/>
    <w:rsid w:val="006E6418"/>
    <w:rsid w:val="006E6BC7"/>
    <w:rsid w:val="006E7DAA"/>
    <w:rsid w:val="006F0703"/>
    <w:rsid w:val="006F1A7C"/>
    <w:rsid w:val="006F6A6D"/>
    <w:rsid w:val="006F7DB1"/>
    <w:rsid w:val="00701CDA"/>
    <w:rsid w:val="00702B0C"/>
    <w:rsid w:val="00702C07"/>
    <w:rsid w:val="00705229"/>
    <w:rsid w:val="00705686"/>
    <w:rsid w:val="00711471"/>
    <w:rsid w:val="007119A2"/>
    <w:rsid w:val="00711C54"/>
    <w:rsid w:val="00714D23"/>
    <w:rsid w:val="00715E4B"/>
    <w:rsid w:val="00716644"/>
    <w:rsid w:val="0072219A"/>
    <w:rsid w:val="00723766"/>
    <w:rsid w:val="00731ACD"/>
    <w:rsid w:val="00732438"/>
    <w:rsid w:val="00732C99"/>
    <w:rsid w:val="00733C87"/>
    <w:rsid w:val="007343F9"/>
    <w:rsid w:val="00735012"/>
    <w:rsid w:val="00736517"/>
    <w:rsid w:val="0074086D"/>
    <w:rsid w:val="0074113E"/>
    <w:rsid w:val="007468D4"/>
    <w:rsid w:val="00746F60"/>
    <w:rsid w:val="007524C0"/>
    <w:rsid w:val="007525FC"/>
    <w:rsid w:val="007537B0"/>
    <w:rsid w:val="0075394E"/>
    <w:rsid w:val="007555BF"/>
    <w:rsid w:val="00756A94"/>
    <w:rsid w:val="00757971"/>
    <w:rsid w:val="00757EFD"/>
    <w:rsid w:val="00764245"/>
    <w:rsid w:val="00764251"/>
    <w:rsid w:val="007659BD"/>
    <w:rsid w:val="007661A8"/>
    <w:rsid w:val="007706B6"/>
    <w:rsid w:val="00772C02"/>
    <w:rsid w:val="00777DB5"/>
    <w:rsid w:val="00783996"/>
    <w:rsid w:val="00783FA4"/>
    <w:rsid w:val="00784774"/>
    <w:rsid w:val="00784A2D"/>
    <w:rsid w:val="00784AFA"/>
    <w:rsid w:val="00784B6C"/>
    <w:rsid w:val="00784E86"/>
    <w:rsid w:val="00791076"/>
    <w:rsid w:val="00792EF6"/>
    <w:rsid w:val="00794914"/>
    <w:rsid w:val="007969D7"/>
    <w:rsid w:val="007B22F1"/>
    <w:rsid w:val="007B376C"/>
    <w:rsid w:val="007B377F"/>
    <w:rsid w:val="007B68C2"/>
    <w:rsid w:val="007C0660"/>
    <w:rsid w:val="007C2A0D"/>
    <w:rsid w:val="007C470D"/>
    <w:rsid w:val="007C53BB"/>
    <w:rsid w:val="007C58DB"/>
    <w:rsid w:val="007C6BAB"/>
    <w:rsid w:val="007C6C95"/>
    <w:rsid w:val="007D00CF"/>
    <w:rsid w:val="007D2071"/>
    <w:rsid w:val="007D34E1"/>
    <w:rsid w:val="007D498F"/>
    <w:rsid w:val="007D4D7E"/>
    <w:rsid w:val="007D6741"/>
    <w:rsid w:val="007E0C37"/>
    <w:rsid w:val="007E338B"/>
    <w:rsid w:val="007E658A"/>
    <w:rsid w:val="007E70E3"/>
    <w:rsid w:val="007E7C9A"/>
    <w:rsid w:val="007F194B"/>
    <w:rsid w:val="007F48AE"/>
    <w:rsid w:val="007F612B"/>
    <w:rsid w:val="007F6D94"/>
    <w:rsid w:val="008013A8"/>
    <w:rsid w:val="00802C39"/>
    <w:rsid w:val="00803A90"/>
    <w:rsid w:val="00804511"/>
    <w:rsid w:val="00805991"/>
    <w:rsid w:val="00806CB8"/>
    <w:rsid w:val="0081080C"/>
    <w:rsid w:val="00812177"/>
    <w:rsid w:val="008131B8"/>
    <w:rsid w:val="00815499"/>
    <w:rsid w:val="0081586A"/>
    <w:rsid w:val="00815FD7"/>
    <w:rsid w:val="00816A4B"/>
    <w:rsid w:val="00816DC2"/>
    <w:rsid w:val="008174FE"/>
    <w:rsid w:val="0082091E"/>
    <w:rsid w:val="00821695"/>
    <w:rsid w:val="008236BC"/>
    <w:rsid w:val="00827B7D"/>
    <w:rsid w:val="00830A9E"/>
    <w:rsid w:val="00835119"/>
    <w:rsid w:val="00835DF1"/>
    <w:rsid w:val="00840CBC"/>
    <w:rsid w:val="008411B9"/>
    <w:rsid w:val="008412D2"/>
    <w:rsid w:val="008425A1"/>
    <w:rsid w:val="00843F48"/>
    <w:rsid w:val="0084688F"/>
    <w:rsid w:val="00847DF8"/>
    <w:rsid w:val="008534F4"/>
    <w:rsid w:val="0085413F"/>
    <w:rsid w:val="008571C3"/>
    <w:rsid w:val="00857ABE"/>
    <w:rsid w:val="008656E0"/>
    <w:rsid w:val="00865729"/>
    <w:rsid w:val="008659A1"/>
    <w:rsid w:val="00866637"/>
    <w:rsid w:val="00866A08"/>
    <w:rsid w:val="00867ED8"/>
    <w:rsid w:val="00867F6A"/>
    <w:rsid w:val="00871F82"/>
    <w:rsid w:val="00872C1C"/>
    <w:rsid w:val="00872D2A"/>
    <w:rsid w:val="00873EF2"/>
    <w:rsid w:val="00875770"/>
    <w:rsid w:val="0087579D"/>
    <w:rsid w:val="00875DE2"/>
    <w:rsid w:val="0087696F"/>
    <w:rsid w:val="00877A7C"/>
    <w:rsid w:val="008805D8"/>
    <w:rsid w:val="00880F67"/>
    <w:rsid w:val="00882259"/>
    <w:rsid w:val="00883F47"/>
    <w:rsid w:val="00892B12"/>
    <w:rsid w:val="008958CA"/>
    <w:rsid w:val="00895AAD"/>
    <w:rsid w:val="00895DA6"/>
    <w:rsid w:val="008968F6"/>
    <w:rsid w:val="00897626"/>
    <w:rsid w:val="008A1C20"/>
    <w:rsid w:val="008A357C"/>
    <w:rsid w:val="008A387C"/>
    <w:rsid w:val="008A3B86"/>
    <w:rsid w:val="008A5AC0"/>
    <w:rsid w:val="008A61A1"/>
    <w:rsid w:val="008A70B2"/>
    <w:rsid w:val="008B06CA"/>
    <w:rsid w:val="008B26D9"/>
    <w:rsid w:val="008B3CE9"/>
    <w:rsid w:val="008B683D"/>
    <w:rsid w:val="008B6AA5"/>
    <w:rsid w:val="008C046D"/>
    <w:rsid w:val="008C132D"/>
    <w:rsid w:val="008C41E8"/>
    <w:rsid w:val="008C594D"/>
    <w:rsid w:val="008C72C0"/>
    <w:rsid w:val="008D28C0"/>
    <w:rsid w:val="008D29FC"/>
    <w:rsid w:val="008D33DB"/>
    <w:rsid w:val="008D6471"/>
    <w:rsid w:val="008D7DED"/>
    <w:rsid w:val="008E2DED"/>
    <w:rsid w:val="008E32C3"/>
    <w:rsid w:val="008E5269"/>
    <w:rsid w:val="008E6D6F"/>
    <w:rsid w:val="008E6E3F"/>
    <w:rsid w:val="008F078C"/>
    <w:rsid w:val="008F434A"/>
    <w:rsid w:val="008F7E50"/>
    <w:rsid w:val="00900C1F"/>
    <w:rsid w:val="00900CD1"/>
    <w:rsid w:val="00902A9F"/>
    <w:rsid w:val="00904348"/>
    <w:rsid w:val="0090461F"/>
    <w:rsid w:val="00905657"/>
    <w:rsid w:val="00906171"/>
    <w:rsid w:val="009064EA"/>
    <w:rsid w:val="009079B5"/>
    <w:rsid w:val="00911F35"/>
    <w:rsid w:val="00913D27"/>
    <w:rsid w:val="00915F76"/>
    <w:rsid w:val="00920F99"/>
    <w:rsid w:val="00921567"/>
    <w:rsid w:val="00923D6F"/>
    <w:rsid w:val="00924166"/>
    <w:rsid w:val="00926610"/>
    <w:rsid w:val="00927042"/>
    <w:rsid w:val="00936A4A"/>
    <w:rsid w:val="00936FEF"/>
    <w:rsid w:val="00937B43"/>
    <w:rsid w:val="00937BCD"/>
    <w:rsid w:val="00940C89"/>
    <w:rsid w:val="00941DA3"/>
    <w:rsid w:val="00941F6D"/>
    <w:rsid w:val="009443F4"/>
    <w:rsid w:val="00944E38"/>
    <w:rsid w:val="00946817"/>
    <w:rsid w:val="0095016F"/>
    <w:rsid w:val="00953B33"/>
    <w:rsid w:val="009545F2"/>
    <w:rsid w:val="00954CD5"/>
    <w:rsid w:val="009603AA"/>
    <w:rsid w:val="009613D7"/>
    <w:rsid w:val="00961DD6"/>
    <w:rsid w:val="00964054"/>
    <w:rsid w:val="009641AC"/>
    <w:rsid w:val="00970B45"/>
    <w:rsid w:val="00971DAE"/>
    <w:rsid w:val="00971DE3"/>
    <w:rsid w:val="00972220"/>
    <w:rsid w:val="009722A7"/>
    <w:rsid w:val="00980F3D"/>
    <w:rsid w:val="00981594"/>
    <w:rsid w:val="0098196F"/>
    <w:rsid w:val="0098319D"/>
    <w:rsid w:val="0098348D"/>
    <w:rsid w:val="0098391D"/>
    <w:rsid w:val="0098658A"/>
    <w:rsid w:val="00987315"/>
    <w:rsid w:val="00992965"/>
    <w:rsid w:val="00992C19"/>
    <w:rsid w:val="0099543B"/>
    <w:rsid w:val="00997121"/>
    <w:rsid w:val="009976E2"/>
    <w:rsid w:val="00997856"/>
    <w:rsid w:val="009A005A"/>
    <w:rsid w:val="009A0729"/>
    <w:rsid w:val="009A0779"/>
    <w:rsid w:val="009A1182"/>
    <w:rsid w:val="009A167C"/>
    <w:rsid w:val="009A1FD8"/>
    <w:rsid w:val="009A4324"/>
    <w:rsid w:val="009A478F"/>
    <w:rsid w:val="009A49B0"/>
    <w:rsid w:val="009A62AC"/>
    <w:rsid w:val="009A7CD5"/>
    <w:rsid w:val="009B4FDB"/>
    <w:rsid w:val="009B5FC0"/>
    <w:rsid w:val="009B723D"/>
    <w:rsid w:val="009C33EB"/>
    <w:rsid w:val="009C3E18"/>
    <w:rsid w:val="009C7514"/>
    <w:rsid w:val="009D0967"/>
    <w:rsid w:val="009D146E"/>
    <w:rsid w:val="009D2827"/>
    <w:rsid w:val="009D3F96"/>
    <w:rsid w:val="009D7E34"/>
    <w:rsid w:val="009E3DBA"/>
    <w:rsid w:val="009E446D"/>
    <w:rsid w:val="009F286C"/>
    <w:rsid w:val="009F5C87"/>
    <w:rsid w:val="009F7717"/>
    <w:rsid w:val="00A00C5E"/>
    <w:rsid w:val="00A03172"/>
    <w:rsid w:val="00A06BDB"/>
    <w:rsid w:val="00A107B2"/>
    <w:rsid w:val="00A10E6C"/>
    <w:rsid w:val="00A12760"/>
    <w:rsid w:val="00A12FDA"/>
    <w:rsid w:val="00A136C0"/>
    <w:rsid w:val="00A15E94"/>
    <w:rsid w:val="00A1729C"/>
    <w:rsid w:val="00A202A9"/>
    <w:rsid w:val="00A22034"/>
    <w:rsid w:val="00A22D90"/>
    <w:rsid w:val="00A24A9F"/>
    <w:rsid w:val="00A31017"/>
    <w:rsid w:val="00A32C0E"/>
    <w:rsid w:val="00A33265"/>
    <w:rsid w:val="00A339E5"/>
    <w:rsid w:val="00A34450"/>
    <w:rsid w:val="00A3446D"/>
    <w:rsid w:val="00A3524C"/>
    <w:rsid w:val="00A36023"/>
    <w:rsid w:val="00A40411"/>
    <w:rsid w:val="00A42596"/>
    <w:rsid w:val="00A4368A"/>
    <w:rsid w:val="00A45C21"/>
    <w:rsid w:val="00A46534"/>
    <w:rsid w:val="00A5228E"/>
    <w:rsid w:val="00A53291"/>
    <w:rsid w:val="00A5362D"/>
    <w:rsid w:val="00A54D78"/>
    <w:rsid w:val="00A566C4"/>
    <w:rsid w:val="00A5726F"/>
    <w:rsid w:val="00A573C4"/>
    <w:rsid w:val="00A57B2B"/>
    <w:rsid w:val="00A6032C"/>
    <w:rsid w:val="00A604AF"/>
    <w:rsid w:val="00A6050F"/>
    <w:rsid w:val="00A60FC5"/>
    <w:rsid w:val="00A616BF"/>
    <w:rsid w:val="00A62E6E"/>
    <w:rsid w:val="00A63C9C"/>
    <w:rsid w:val="00A63DE8"/>
    <w:rsid w:val="00A672E9"/>
    <w:rsid w:val="00A676E4"/>
    <w:rsid w:val="00A71DFF"/>
    <w:rsid w:val="00A747AC"/>
    <w:rsid w:val="00A7616B"/>
    <w:rsid w:val="00A76CCA"/>
    <w:rsid w:val="00A8387F"/>
    <w:rsid w:val="00A844FA"/>
    <w:rsid w:val="00A852AA"/>
    <w:rsid w:val="00A878D8"/>
    <w:rsid w:val="00A91672"/>
    <w:rsid w:val="00A917DF"/>
    <w:rsid w:val="00A91BB5"/>
    <w:rsid w:val="00A92150"/>
    <w:rsid w:val="00A974CA"/>
    <w:rsid w:val="00A97C7D"/>
    <w:rsid w:val="00AA117E"/>
    <w:rsid w:val="00AA3F4A"/>
    <w:rsid w:val="00AA4E6B"/>
    <w:rsid w:val="00AA63B9"/>
    <w:rsid w:val="00AA7DD0"/>
    <w:rsid w:val="00AB18E0"/>
    <w:rsid w:val="00AB3311"/>
    <w:rsid w:val="00AB374B"/>
    <w:rsid w:val="00AB3F34"/>
    <w:rsid w:val="00AB4306"/>
    <w:rsid w:val="00AB53CC"/>
    <w:rsid w:val="00AB5F4D"/>
    <w:rsid w:val="00AC0703"/>
    <w:rsid w:val="00AC0BC2"/>
    <w:rsid w:val="00AC19F6"/>
    <w:rsid w:val="00AC29E1"/>
    <w:rsid w:val="00AC3F8A"/>
    <w:rsid w:val="00AC6842"/>
    <w:rsid w:val="00AD1F34"/>
    <w:rsid w:val="00AD3BDF"/>
    <w:rsid w:val="00AD51B1"/>
    <w:rsid w:val="00AD5591"/>
    <w:rsid w:val="00AD69EE"/>
    <w:rsid w:val="00AE08FC"/>
    <w:rsid w:val="00AE1211"/>
    <w:rsid w:val="00AE1E76"/>
    <w:rsid w:val="00AE473E"/>
    <w:rsid w:val="00AF1E66"/>
    <w:rsid w:val="00AF2846"/>
    <w:rsid w:val="00AF2931"/>
    <w:rsid w:val="00AF5073"/>
    <w:rsid w:val="00AF6222"/>
    <w:rsid w:val="00AF7414"/>
    <w:rsid w:val="00AF7D15"/>
    <w:rsid w:val="00AF7DAC"/>
    <w:rsid w:val="00B025FE"/>
    <w:rsid w:val="00B040BA"/>
    <w:rsid w:val="00B04836"/>
    <w:rsid w:val="00B06D43"/>
    <w:rsid w:val="00B10748"/>
    <w:rsid w:val="00B10D96"/>
    <w:rsid w:val="00B10D9B"/>
    <w:rsid w:val="00B13F33"/>
    <w:rsid w:val="00B14645"/>
    <w:rsid w:val="00B164D6"/>
    <w:rsid w:val="00B17ABE"/>
    <w:rsid w:val="00B17AC1"/>
    <w:rsid w:val="00B201A3"/>
    <w:rsid w:val="00B21B01"/>
    <w:rsid w:val="00B22F43"/>
    <w:rsid w:val="00B2633E"/>
    <w:rsid w:val="00B319A3"/>
    <w:rsid w:val="00B33FBC"/>
    <w:rsid w:val="00B34FE4"/>
    <w:rsid w:val="00B35976"/>
    <w:rsid w:val="00B376A5"/>
    <w:rsid w:val="00B45A11"/>
    <w:rsid w:val="00B45FB6"/>
    <w:rsid w:val="00B46293"/>
    <w:rsid w:val="00B4665B"/>
    <w:rsid w:val="00B46BFB"/>
    <w:rsid w:val="00B505E0"/>
    <w:rsid w:val="00B516D6"/>
    <w:rsid w:val="00B5213F"/>
    <w:rsid w:val="00B53068"/>
    <w:rsid w:val="00B578D9"/>
    <w:rsid w:val="00B60AEE"/>
    <w:rsid w:val="00B629A8"/>
    <w:rsid w:val="00B6316E"/>
    <w:rsid w:val="00B66879"/>
    <w:rsid w:val="00B66CE0"/>
    <w:rsid w:val="00B707B7"/>
    <w:rsid w:val="00B7095A"/>
    <w:rsid w:val="00B71BC9"/>
    <w:rsid w:val="00B7226D"/>
    <w:rsid w:val="00B73288"/>
    <w:rsid w:val="00B74DA3"/>
    <w:rsid w:val="00B763FA"/>
    <w:rsid w:val="00B76437"/>
    <w:rsid w:val="00B77031"/>
    <w:rsid w:val="00B828FA"/>
    <w:rsid w:val="00B841EC"/>
    <w:rsid w:val="00B8561C"/>
    <w:rsid w:val="00B869B4"/>
    <w:rsid w:val="00B87D3E"/>
    <w:rsid w:val="00B92FA4"/>
    <w:rsid w:val="00B9532D"/>
    <w:rsid w:val="00B953E7"/>
    <w:rsid w:val="00B96F23"/>
    <w:rsid w:val="00BA0823"/>
    <w:rsid w:val="00BA1675"/>
    <w:rsid w:val="00BA25D6"/>
    <w:rsid w:val="00BA3AB5"/>
    <w:rsid w:val="00BA77C7"/>
    <w:rsid w:val="00BB01E0"/>
    <w:rsid w:val="00BB04EE"/>
    <w:rsid w:val="00BB1D86"/>
    <w:rsid w:val="00BB7563"/>
    <w:rsid w:val="00BC7D7C"/>
    <w:rsid w:val="00BD22D7"/>
    <w:rsid w:val="00BE0CF9"/>
    <w:rsid w:val="00BE21DE"/>
    <w:rsid w:val="00BE39EF"/>
    <w:rsid w:val="00BE3A83"/>
    <w:rsid w:val="00BE6AF6"/>
    <w:rsid w:val="00BF0D5D"/>
    <w:rsid w:val="00BF2246"/>
    <w:rsid w:val="00BF288A"/>
    <w:rsid w:val="00BF2B13"/>
    <w:rsid w:val="00BF3F30"/>
    <w:rsid w:val="00BF4BDF"/>
    <w:rsid w:val="00BF564F"/>
    <w:rsid w:val="00BF61C3"/>
    <w:rsid w:val="00C00848"/>
    <w:rsid w:val="00C0205B"/>
    <w:rsid w:val="00C02702"/>
    <w:rsid w:val="00C02E56"/>
    <w:rsid w:val="00C04189"/>
    <w:rsid w:val="00C05716"/>
    <w:rsid w:val="00C05BE3"/>
    <w:rsid w:val="00C077D3"/>
    <w:rsid w:val="00C07BB0"/>
    <w:rsid w:val="00C109C9"/>
    <w:rsid w:val="00C13119"/>
    <w:rsid w:val="00C13A62"/>
    <w:rsid w:val="00C1497C"/>
    <w:rsid w:val="00C17C7A"/>
    <w:rsid w:val="00C17F0C"/>
    <w:rsid w:val="00C22BCD"/>
    <w:rsid w:val="00C22C6F"/>
    <w:rsid w:val="00C23397"/>
    <w:rsid w:val="00C25370"/>
    <w:rsid w:val="00C26006"/>
    <w:rsid w:val="00C32943"/>
    <w:rsid w:val="00C32ED0"/>
    <w:rsid w:val="00C32F71"/>
    <w:rsid w:val="00C340FC"/>
    <w:rsid w:val="00C37444"/>
    <w:rsid w:val="00C40DB2"/>
    <w:rsid w:val="00C40F3C"/>
    <w:rsid w:val="00C4273E"/>
    <w:rsid w:val="00C42E56"/>
    <w:rsid w:val="00C4396B"/>
    <w:rsid w:val="00C44C87"/>
    <w:rsid w:val="00C45970"/>
    <w:rsid w:val="00C47820"/>
    <w:rsid w:val="00C51530"/>
    <w:rsid w:val="00C5423D"/>
    <w:rsid w:val="00C55C8F"/>
    <w:rsid w:val="00C57764"/>
    <w:rsid w:val="00C66794"/>
    <w:rsid w:val="00C66802"/>
    <w:rsid w:val="00C67A4B"/>
    <w:rsid w:val="00C725D2"/>
    <w:rsid w:val="00C732E9"/>
    <w:rsid w:val="00C73B8A"/>
    <w:rsid w:val="00C7465D"/>
    <w:rsid w:val="00C77A6D"/>
    <w:rsid w:val="00C8066E"/>
    <w:rsid w:val="00C8162A"/>
    <w:rsid w:val="00C81CA0"/>
    <w:rsid w:val="00C81F0B"/>
    <w:rsid w:val="00C84FEE"/>
    <w:rsid w:val="00C8651B"/>
    <w:rsid w:val="00C87DE5"/>
    <w:rsid w:val="00C90D1B"/>
    <w:rsid w:val="00C9680E"/>
    <w:rsid w:val="00CA0EEF"/>
    <w:rsid w:val="00CA2353"/>
    <w:rsid w:val="00CA40B1"/>
    <w:rsid w:val="00CA5545"/>
    <w:rsid w:val="00CA5A87"/>
    <w:rsid w:val="00CB05E2"/>
    <w:rsid w:val="00CB1592"/>
    <w:rsid w:val="00CB1683"/>
    <w:rsid w:val="00CB1E33"/>
    <w:rsid w:val="00CB2BF1"/>
    <w:rsid w:val="00CB494A"/>
    <w:rsid w:val="00CB4DF5"/>
    <w:rsid w:val="00CC208C"/>
    <w:rsid w:val="00CC3DC0"/>
    <w:rsid w:val="00CC4ECD"/>
    <w:rsid w:val="00CD0215"/>
    <w:rsid w:val="00CD1203"/>
    <w:rsid w:val="00CD23E8"/>
    <w:rsid w:val="00CD68F1"/>
    <w:rsid w:val="00CD7059"/>
    <w:rsid w:val="00CD76B5"/>
    <w:rsid w:val="00CE0BE3"/>
    <w:rsid w:val="00CE0F7F"/>
    <w:rsid w:val="00CE132E"/>
    <w:rsid w:val="00CE2274"/>
    <w:rsid w:val="00CE327A"/>
    <w:rsid w:val="00CE3F56"/>
    <w:rsid w:val="00CE3FC2"/>
    <w:rsid w:val="00CE5F90"/>
    <w:rsid w:val="00CE7AA5"/>
    <w:rsid w:val="00CF072B"/>
    <w:rsid w:val="00CF1FA2"/>
    <w:rsid w:val="00CF452F"/>
    <w:rsid w:val="00CF4B92"/>
    <w:rsid w:val="00CF4FDB"/>
    <w:rsid w:val="00D00AEB"/>
    <w:rsid w:val="00D0274A"/>
    <w:rsid w:val="00D0303B"/>
    <w:rsid w:val="00D04610"/>
    <w:rsid w:val="00D05A11"/>
    <w:rsid w:val="00D07C50"/>
    <w:rsid w:val="00D105C0"/>
    <w:rsid w:val="00D106C9"/>
    <w:rsid w:val="00D10C76"/>
    <w:rsid w:val="00D1386A"/>
    <w:rsid w:val="00D13C17"/>
    <w:rsid w:val="00D14C5E"/>
    <w:rsid w:val="00D207C8"/>
    <w:rsid w:val="00D20DE6"/>
    <w:rsid w:val="00D21374"/>
    <w:rsid w:val="00D22BD9"/>
    <w:rsid w:val="00D2392D"/>
    <w:rsid w:val="00D24103"/>
    <w:rsid w:val="00D2459F"/>
    <w:rsid w:val="00D25086"/>
    <w:rsid w:val="00D27B78"/>
    <w:rsid w:val="00D311A3"/>
    <w:rsid w:val="00D33192"/>
    <w:rsid w:val="00D3354A"/>
    <w:rsid w:val="00D33C5B"/>
    <w:rsid w:val="00D34A1F"/>
    <w:rsid w:val="00D37F1E"/>
    <w:rsid w:val="00D40114"/>
    <w:rsid w:val="00D403FF"/>
    <w:rsid w:val="00D4041B"/>
    <w:rsid w:val="00D40C83"/>
    <w:rsid w:val="00D41537"/>
    <w:rsid w:val="00D46DE3"/>
    <w:rsid w:val="00D47951"/>
    <w:rsid w:val="00D50FB3"/>
    <w:rsid w:val="00D51D67"/>
    <w:rsid w:val="00D52BE7"/>
    <w:rsid w:val="00D52EAD"/>
    <w:rsid w:val="00D53187"/>
    <w:rsid w:val="00D60577"/>
    <w:rsid w:val="00D616F9"/>
    <w:rsid w:val="00D617F8"/>
    <w:rsid w:val="00D63284"/>
    <w:rsid w:val="00D644F2"/>
    <w:rsid w:val="00D65162"/>
    <w:rsid w:val="00D678F3"/>
    <w:rsid w:val="00D703C1"/>
    <w:rsid w:val="00D7213B"/>
    <w:rsid w:val="00D7227D"/>
    <w:rsid w:val="00D72692"/>
    <w:rsid w:val="00D733B4"/>
    <w:rsid w:val="00D74592"/>
    <w:rsid w:val="00D75F1C"/>
    <w:rsid w:val="00D76C70"/>
    <w:rsid w:val="00D8200E"/>
    <w:rsid w:val="00D8206B"/>
    <w:rsid w:val="00D82343"/>
    <w:rsid w:val="00D8279A"/>
    <w:rsid w:val="00D84F0F"/>
    <w:rsid w:val="00D915CA"/>
    <w:rsid w:val="00D95914"/>
    <w:rsid w:val="00D95E36"/>
    <w:rsid w:val="00D9617A"/>
    <w:rsid w:val="00D97F1D"/>
    <w:rsid w:val="00D97FE6"/>
    <w:rsid w:val="00DA288A"/>
    <w:rsid w:val="00DA3B0C"/>
    <w:rsid w:val="00DA3E21"/>
    <w:rsid w:val="00DA4FD1"/>
    <w:rsid w:val="00DB095B"/>
    <w:rsid w:val="00DB2316"/>
    <w:rsid w:val="00DB4188"/>
    <w:rsid w:val="00DB4BA6"/>
    <w:rsid w:val="00DB535D"/>
    <w:rsid w:val="00DB6865"/>
    <w:rsid w:val="00DB6DB9"/>
    <w:rsid w:val="00DC02E0"/>
    <w:rsid w:val="00DC0DBA"/>
    <w:rsid w:val="00DC0E05"/>
    <w:rsid w:val="00DC1321"/>
    <w:rsid w:val="00DC16B3"/>
    <w:rsid w:val="00DC378B"/>
    <w:rsid w:val="00DC4262"/>
    <w:rsid w:val="00DC4F8F"/>
    <w:rsid w:val="00DC5600"/>
    <w:rsid w:val="00DC6688"/>
    <w:rsid w:val="00DD0CFE"/>
    <w:rsid w:val="00DD20E4"/>
    <w:rsid w:val="00DD2E98"/>
    <w:rsid w:val="00DD4304"/>
    <w:rsid w:val="00DD4BAD"/>
    <w:rsid w:val="00DD5BD9"/>
    <w:rsid w:val="00DD63C1"/>
    <w:rsid w:val="00DE18AC"/>
    <w:rsid w:val="00DE234F"/>
    <w:rsid w:val="00DE428D"/>
    <w:rsid w:val="00DE69EB"/>
    <w:rsid w:val="00DF0976"/>
    <w:rsid w:val="00DF0B48"/>
    <w:rsid w:val="00E019A3"/>
    <w:rsid w:val="00E03A62"/>
    <w:rsid w:val="00E04F05"/>
    <w:rsid w:val="00E0588E"/>
    <w:rsid w:val="00E074C7"/>
    <w:rsid w:val="00E11C8E"/>
    <w:rsid w:val="00E1346D"/>
    <w:rsid w:val="00E14A59"/>
    <w:rsid w:val="00E163CD"/>
    <w:rsid w:val="00E200E9"/>
    <w:rsid w:val="00E201CD"/>
    <w:rsid w:val="00E202F6"/>
    <w:rsid w:val="00E2301D"/>
    <w:rsid w:val="00E23B1A"/>
    <w:rsid w:val="00E27397"/>
    <w:rsid w:val="00E3206E"/>
    <w:rsid w:val="00E32443"/>
    <w:rsid w:val="00E352D2"/>
    <w:rsid w:val="00E36123"/>
    <w:rsid w:val="00E3641F"/>
    <w:rsid w:val="00E37FA6"/>
    <w:rsid w:val="00E42EFC"/>
    <w:rsid w:val="00E455A7"/>
    <w:rsid w:val="00E45B65"/>
    <w:rsid w:val="00E462D7"/>
    <w:rsid w:val="00E53228"/>
    <w:rsid w:val="00E55E5F"/>
    <w:rsid w:val="00E5730E"/>
    <w:rsid w:val="00E626F1"/>
    <w:rsid w:val="00E62D86"/>
    <w:rsid w:val="00E64D65"/>
    <w:rsid w:val="00E67DE8"/>
    <w:rsid w:val="00E70240"/>
    <w:rsid w:val="00E70E58"/>
    <w:rsid w:val="00E71049"/>
    <w:rsid w:val="00E733FB"/>
    <w:rsid w:val="00E75922"/>
    <w:rsid w:val="00E80291"/>
    <w:rsid w:val="00E804B7"/>
    <w:rsid w:val="00E811CD"/>
    <w:rsid w:val="00E830E5"/>
    <w:rsid w:val="00E83668"/>
    <w:rsid w:val="00E8762A"/>
    <w:rsid w:val="00E879F7"/>
    <w:rsid w:val="00E92248"/>
    <w:rsid w:val="00E923AD"/>
    <w:rsid w:val="00E94471"/>
    <w:rsid w:val="00EA0F86"/>
    <w:rsid w:val="00EA30DE"/>
    <w:rsid w:val="00EA3950"/>
    <w:rsid w:val="00EA48FA"/>
    <w:rsid w:val="00EA6411"/>
    <w:rsid w:val="00EA7A6C"/>
    <w:rsid w:val="00EB380A"/>
    <w:rsid w:val="00EB46C1"/>
    <w:rsid w:val="00EB523E"/>
    <w:rsid w:val="00EB6E89"/>
    <w:rsid w:val="00EC00D9"/>
    <w:rsid w:val="00EC0313"/>
    <w:rsid w:val="00EC3D00"/>
    <w:rsid w:val="00EC53DB"/>
    <w:rsid w:val="00EC5F9B"/>
    <w:rsid w:val="00EC7537"/>
    <w:rsid w:val="00EC7E68"/>
    <w:rsid w:val="00ED4084"/>
    <w:rsid w:val="00ED5AA6"/>
    <w:rsid w:val="00EE1569"/>
    <w:rsid w:val="00EE4CB6"/>
    <w:rsid w:val="00EE56B5"/>
    <w:rsid w:val="00EE6058"/>
    <w:rsid w:val="00EE75EE"/>
    <w:rsid w:val="00EE7F0E"/>
    <w:rsid w:val="00EF050E"/>
    <w:rsid w:val="00EF214A"/>
    <w:rsid w:val="00EF39EC"/>
    <w:rsid w:val="00EF4DC8"/>
    <w:rsid w:val="00EF4EDC"/>
    <w:rsid w:val="00EF505D"/>
    <w:rsid w:val="00EF5BC5"/>
    <w:rsid w:val="00EF5C75"/>
    <w:rsid w:val="00EF6EA4"/>
    <w:rsid w:val="00EF74D2"/>
    <w:rsid w:val="00EF7632"/>
    <w:rsid w:val="00EF774C"/>
    <w:rsid w:val="00F0154C"/>
    <w:rsid w:val="00F033F8"/>
    <w:rsid w:val="00F07646"/>
    <w:rsid w:val="00F07E08"/>
    <w:rsid w:val="00F11384"/>
    <w:rsid w:val="00F11632"/>
    <w:rsid w:val="00F11A2B"/>
    <w:rsid w:val="00F11E00"/>
    <w:rsid w:val="00F13655"/>
    <w:rsid w:val="00F13B92"/>
    <w:rsid w:val="00F1409D"/>
    <w:rsid w:val="00F14E89"/>
    <w:rsid w:val="00F15A8A"/>
    <w:rsid w:val="00F204DF"/>
    <w:rsid w:val="00F2256C"/>
    <w:rsid w:val="00F22DAE"/>
    <w:rsid w:val="00F23A2A"/>
    <w:rsid w:val="00F25BF5"/>
    <w:rsid w:val="00F26045"/>
    <w:rsid w:val="00F30AC4"/>
    <w:rsid w:val="00F3219A"/>
    <w:rsid w:val="00F33BBA"/>
    <w:rsid w:val="00F34402"/>
    <w:rsid w:val="00F35436"/>
    <w:rsid w:val="00F361C4"/>
    <w:rsid w:val="00F363F0"/>
    <w:rsid w:val="00F3680A"/>
    <w:rsid w:val="00F378BB"/>
    <w:rsid w:val="00F37CAE"/>
    <w:rsid w:val="00F410E3"/>
    <w:rsid w:val="00F4357B"/>
    <w:rsid w:val="00F51C6F"/>
    <w:rsid w:val="00F52F40"/>
    <w:rsid w:val="00F54D96"/>
    <w:rsid w:val="00F55C0F"/>
    <w:rsid w:val="00F60AC1"/>
    <w:rsid w:val="00F62D91"/>
    <w:rsid w:val="00F637DD"/>
    <w:rsid w:val="00F63B15"/>
    <w:rsid w:val="00F65830"/>
    <w:rsid w:val="00F66A6D"/>
    <w:rsid w:val="00F67C0B"/>
    <w:rsid w:val="00F72425"/>
    <w:rsid w:val="00F72E0A"/>
    <w:rsid w:val="00F7354D"/>
    <w:rsid w:val="00F74CAA"/>
    <w:rsid w:val="00F74CC4"/>
    <w:rsid w:val="00F80067"/>
    <w:rsid w:val="00F80D65"/>
    <w:rsid w:val="00F8145B"/>
    <w:rsid w:val="00F81BE1"/>
    <w:rsid w:val="00F90BE4"/>
    <w:rsid w:val="00F91197"/>
    <w:rsid w:val="00F92964"/>
    <w:rsid w:val="00F9402C"/>
    <w:rsid w:val="00F94143"/>
    <w:rsid w:val="00F947A1"/>
    <w:rsid w:val="00F9553D"/>
    <w:rsid w:val="00F97761"/>
    <w:rsid w:val="00F97D81"/>
    <w:rsid w:val="00FA08CF"/>
    <w:rsid w:val="00FA1BDB"/>
    <w:rsid w:val="00FA1D2D"/>
    <w:rsid w:val="00FA2F3F"/>
    <w:rsid w:val="00FA4814"/>
    <w:rsid w:val="00FA7B09"/>
    <w:rsid w:val="00FA7F92"/>
    <w:rsid w:val="00FB16A6"/>
    <w:rsid w:val="00FB321F"/>
    <w:rsid w:val="00FB328B"/>
    <w:rsid w:val="00FB466A"/>
    <w:rsid w:val="00FB48E9"/>
    <w:rsid w:val="00FC00B2"/>
    <w:rsid w:val="00FC0CA8"/>
    <w:rsid w:val="00FC1CAC"/>
    <w:rsid w:val="00FC3707"/>
    <w:rsid w:val="00FC39CC"/>
    <w:rsid w:val="00FC669E"/>
    <w:rsid w:val="00FC71D6"/>
    <w:rsid w:val="00FC74A8"/>
    <w:rsid w:val="00FD06DB"/>
    <w:rsid w:val="00FD2ED7"/>
    <w:rsid w:val="00FD7993"/>
    <w:rsid w:val="00FE34A4"/>
    <w:rsid w:val="00FE42D2"/>
    <w:rsid w:val="00FF0A5C"/>
    <w:rsid w:val="00FF48DA"/>
    <w:rsid w:val="00FF6B61"/>
    <w:rsid w:val="00FF6C4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09086F4"/>
  <w15:docId w15:val="{8D4E4FFE-88DE-4EF6-A18E-E2197039B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7CBC"/>
    <w:pPr>
      <w:spacing w:line="260" w:lineRule="atLeast"/>
    </w:pPr>
    <w:rPr>
      <w:rFonts w:ascii="Arial" w:hAnsi="Arial" w:cs="Arial"/>
      <w:szCs w:val="24"/>
      <w:lang w:val="en-GB"/>
    </w:rPr>
  </w:style>
  <w:style w:type="paragraph" w:styleId="Heading1">
    <w:name w:val="heading 1"/>
    <w:basedOn w:val="Normal"/>
    <w:next w:val="BodyText"/>
    <w:link w:val="Heading1Char"/>
    <w:qFormat/>
    <w:rsid w:val="000B3BC8"/>
    <w:pPr>
      <w:keepNext/>
      <w:numPr>
        <w:numId w:val="31"/>
      </w:numPr>
      <w:spacing w:before="260"/>
      <w:outlineLvl w:val="0"/>
    </w:pPr>
    <w:rPr>
      <w:b/>
      <w:bCs/>
      <w:kern w:val="32"/>
      <w:sz w:val="24"/>
      <w:szCs w:val="22"/>
    </w:rPr>
  </w:style>
  <w:style w:type="paragraph" w:styleId="Heading2">
    <w:name w:val="heading 2"/>
    <w:basedOn w:val="Heading1"/>
    <w:next w:val="BodyText"/>
    <w:link w:val="Heading2Char"/>
    <w:qFormat/>
    <w:rsid w:val="006D4BE9"/>
    <w:pPr>
      <w:numPr>
        <w:ilvl w:val="1"/>
      </w:numPr>
      <w:outlineLvl w:val="1"/>
    </w:pPr>
    <w:rPr>
      <w:b w:val="0"/>
      <w:bCs w:val="0"/>
      <w:iCs/>
      <w:szCs w:val="28"/>
    </w:rPr>
  </w:style>
  <w:style w:type="paragraph" w:styleId="Heading3">
    <w:name w:val="heading 3"/>
    <w:basedOn w:val="Heading2"/>
    <w:next w:val="BodyText"/>
    <w:qFormat/>
    <w:rsid w:val="006D4BE9"/>
    <w:pPr>
      <w:numPr>
        <w:ilvl w:val="2"/>
      </w:numPr>
      <w:ind w:left="0"/>
      <w:outlineLvl w:val="2"/>
    </w:pPr>
    <w:rPr>
      <w:bCs/>
      <w:szCs w:val="26"/>
    </w:rPr>
  </w:style>
  <w:style w:type="paragraph" w:styleId="Heading4">
    <w:name w:val="heading 4"/>
    <w:basedOn w:val="Heading3"/>
    <w:next w:val="BodyText"/>
    <w:qFormat/>
    <w:rsid w:val="006D4BE9"/>
    <w:pPr>
      <w:numPr>
        <w:ilvl w:val="3"/>
      </w:numPr>
      <w:outlineLvl w:val="3"/>
    </w:pPr>
    <w:rPr>
      <w:bCs w:val="0"/>
      <w:szCs w:val="28"/>
    </w:rPr>
  </w:style>
  <w:style w:type="paragraph" w:styleId="Heading5">
    <w:name w:val="heading 5"/>
    <w:basedOn w:val="Heading4"/>
    <w:next w:val="BodyText"/>
    <w:qFormat/>
    <w:rsid w:val="006D4BE9"/>
    <w:pPr>
      <w:numPr>
        <w:ilvl w:val="4"/>
      </w:numPr>
      <w:outlineLvl w:val="4"/>
    </w:pPr>
    <w:rPr>
      <w:bCs/>
      <w:iCs w:val="0"/>
      <w:szCs w:val="26"/>
    </w:rPr>
  </w:style>
  <w:style w:type="paragraph" w:styleId="Heading6">
    <w:name w:val="heading 6"/>
    <w:basedOn w:val="Heading5"/>
    <w:next w:val="BodyText"/>
    <w:qFormat/>
    <w:rsid w:val="006D4BE9"/>
    <w:pPr>
      <w:numPr>
        <w:ilvl w:val="5"/>
      </w:numPr>
      <w:outlineLvl w:val="5"/>
    </w:pPr>
    <w:rPr>
      <w:bCs w:val="0"/>
      <w:szCs w:val="22"/>
    </w:rPr>
  </w:style>
  <w:style w:type="paragraph" w:styleId="Heading7">
    <w:name w:val="heading 7"/>
    <w:basedOn w:val="Heading6"/>
    <w:next w:val="BodyText"/>
    <w:qFormat/>
    <w:rsid w:val="006D4BE9"/>
    <w:pPr>
      <w:numPr>
        <w:ilvl w:val="6"/>
      </w:numPr>
      <w:outlineLvl w:val="6"/>
    </w:pPr>
  </w:style>
  <w:style w:type="paragraph" w:styleId="Heading8">
    <w:name w:val="heading 8"/>
    <w:basedOn w:val="Heading7"/>
    <w:next w:val="BodyText"/>
    <w:qFormat/>
    <w:rsid w:val="006D4BE9"/>
    <w:pPr>
      <w:numPr>
        <w:ilvl w:val="7"/>
      </w:numPr>
      <w:outlineLvl w:val="7"/>
    </w:pPr>
    <w:rPr>
      <w:iCs/>
    </w:rPr>
  </w:style>
  <w:style w:type="paragraph" w:styleId="Heading9">
    <w:name w:val="heading 9"/>
    <w:basedOn w:val="Heading8"/>
    <w:next w:val="BodyText"/>
    <w:qFormat/>
    <w:rsid w:val="006D4B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B3BC8"/>
    <w:pPr>
      <w:spacing w:before="260"/>
      <w:ind w:left="1304"/>
    </w:pPr>
  </w:style>
  <w:style w:type="paragraph" w:styleId="ListNumber">
    <w:name w:val="List Number"/>
    <w:basedOn w:val="Normal"/>
    <w:rsid w:val="00784A2D"/>
    <w:pPr>
      <w:numPr>
        <w:numId w:val="6"/>
      </w:numPr>
    </w:pPr>
  </w:style>
  <w:style w:type="paragraph" w:styleId="ListNumber2">
    <w:name w:val="List Number 2"/>
    <w:basedOn w:val="Normal"/>
    <w:rsid w:val="00784A2D"/>
    <w:pPr>
      <w:numPr>
        <w:ilvl w:val="1"/>
        <w:numId w:val="6"/>
      </w:numPr>
    </w:pPr>
  </w:style>
  <w:style w:type="paragraph" w:styleId="ListNumber3">
    <w:name w:val="List Number 3"/>
    <w:basedOn w:val="Normal"/>
    <w:rsid w:val="00784A2D"/>
    <w:pPr>
      <w:numPr>
        <w:ilvl w:val="2"/>
        <w:numId w:val="6"/>
      </w:numPr>
    </w:pPr>
  </w:style>
  <w:style w:type="paragraph" w:styleId="ListNumber4">
    <w:name w:val="List Number 4"/>
    <w:basedOn w:val="Normal"/>
    <w:rsid w:val="00784A2D"/>
    <w:pPr>
      <w:numPr>
        <w:ilvl w:val="3"/>
        <w:numId w:val="6"/>
      </w:numPr>
    </w:pPr>
  </w:style>
  <w:style w:type="paragraph" w:styleId="ListNumber5">
    <w:name w:val="List Number 5"/>
    <w:basedOn w:val="Normal"/>
    <w:rsid w:val="00784A2D"/>
    <w:pPr>
      <w:numPr>
        <w:ilvl w:val="4"/>
        <w:numId w:val="6"/>
      </w:numPr>
    </w:pPr>
  </w:style>
  <w:style w:type="paragraph" w:customStyle="1" w:styleId="ListNumbersb">
    <w:name w:val="List Number sb"/>
    <w:basedOn w:val="Normal"/>
    <w:rsid w:val="009A4324"/>
    <w:pPr>
      <w:numPr>
        <w:numId w:val="7"/>
      </w:numPr>
      <w:spacing w:before="260"/>
    </w:pPr>
  </w:style>
  <w:style w:type="paragraph" w:customStyle="1" w:styleId="ListNumbersb2">
    <w:name w:val="List Number sb 2"/>
    <w:basedOn w:val="Normal"/>
    <w:rsid w:val="009A4324"/>
    <w:pPr>
      <w:numPr>
        <w:ilvl w:val="1"/>
        <w:numId w:val="7"/>
      </w:numPr>
      <w:spacing w:before="260"/>
    </w:pPr>
  </w:style>
  <w:style w:type="paragraph" w:customStyle="1" w:styleId="ListNumbersb3">
    <w:name w:val="List Number sb 3"/>
    <w:basedOn w:val="Normal"/>
    <w:rsid w:val="009A4324"/>
    <w:pPr>
      <w:numPr>
        <w:ilvl w:val="2"/>
        <w:numId w:val="7"/>
      </w:numPr>
      <w:spacing w:before="260"/>
    </w:pPr>
  </w:style>
  <w:style w:type="paragraph" w:customStyle="1" w:styleId="ListNumbersb4">
    <w:name w:val="List Number sb 4"/>
    <w:basedOn w:val="Normal"/>
    <w:rsid w:val="009A4324"/>
    <w:pPr>
      <w:numPr>
        <w:ilvl w:val="3"/>
        <w:numId w:val="7"/>
      </w:numPr>
      <w:spacing w:before="260"/>
    </w:pPr>
  </w:style>
  <w:style w:type="paragraph" w:customStyle="1" w:styleId="ListNumbersb5">
    <w:name w:val="List Number sb 5"/>
    <w:basedOn w:val="Normal"/>
    <w:rsid w:val="009A4324"/>
    <w:pPr>
      <w:numPr>
        <w:ilvl w:val="4"/>
        <w:numId w:val="7"/>
      </w:numPr>
      <w:spacing w:before="260"/>
    </w:pPr>
  </w:style>
  <w:style w:type="paragraph" w:styleId="List">
    <w:name w:val="List"/>
    <w:basedOn w:val="Normal"/>
    <w:rsid w:val="00784A2D"/>
    <w:pPr>
      <w:numPr>
        <w:numId w:val="8"/>
      </w:numPr>
    </w:pPr>
  </w:style>
  <w:style w:type="paragraph" w:styleId="List2">
    <w:name w:val="List 2"/>
    <w:basedOn w:val="Normal"/>
    <w:rsid w:val="00784A2D"/>
    <w:pPr>
      <w:numPr>
        <w:ilvl w:val="1"/>
        <w:numId w:val="8"/>
      </w:numPr>
    </w:pPr>
  </w:style>
  <w:style w:type="paragraph" w:styleId="List3">
    <w:name w:val="List 3"/>
    <w:basedOn w:val="Normal"/>
    <w:rsid w:val="00784A2D"/>
    <w:pPr>
      <w:numPr>
        <w:ilvl w:val="2"/>
        <w:numId w:val="8"/>
      </w:numPr>
    </w:pPr>
  </w:style>
  <w:style w:type="paragraph" w:styleId="List4">
    <w:name w:val="List 4"/>
    <w:basedOn w:val="Normal"/>
    <w:rsid w:val="00784A2D"/>
    <w:pPr>
      <w:numPr>
        <w:ilvl w:val="3"/>
        <w:numId w:val="8"/>
      </w:numPr>
    </w:pPr>
  </w:style>
  <w:style w:type="paragraph" w:styleId="List5">
    <w:name w:val="List 5"/>
    <w:basedOn w:val="Normal"/>
    <w:rsid w:val="00784A2D"/>
    <w:pPr>
      <w:numPr>
        <w:ilvl w:val="4"/>
        <w:numId w:val="8"/>
      </w:numPr>
    </w:pPr>
  </w:style>
  <w:style w:type="paragraph" w:customStyle="1" w:styleId="Listsb">
    <w:name w:val="List sb"/>
    <w:basedOn w:val="Normal"/>
    <w:rsid w:val="00784A2D"/>
    <w:pPr>
      <w:numPr>
        <w:numId w:val="9"/>
      </w:numPr>
      <w:spacing w:before="260"/>
    </w:pPr>
  </w:style>
  <w:style w:type="paragraph" w:customStyle="1" w:styleId="Listsb2">
    <w:name w:val="List sb 2"/>
    <w:basedOn w:val="Normal"/>
    <w:rsid w:val="00784A2D"/>
    <w:pPr>
      <w:numPr>
        <w:ilvl w:val="1"/>
        <w:numId w:val="9"/>
      </w:numPr>
      <w:spacing w:before="260"/>
    </w:pPr>
  </w:style>
  <w:style w:type="paragraph" w:customStyle="1" w:styleId="Listsb3">
    <w:name w:val="List sb 3"/>
    <w:basedOn w:val="Normal"/>
    <w:rsid w:val="00784A2D"/>
    <w:pPr>
      <w:numPr>
        <w:ilvl w:val="2"/>
        <w:numId w:val="9"/>
      </w:numPr>
      <w:spacing w:before="260"/>
    </w:pPr>
  </w:style>
  <w:style w:type="paragraph" w:customStyle="1" w:styleId="Listsb4">
    <w:name w:val="List sb 4"/>
    <w:basedOn w:val="Normal"/>
    <w:rsid w:val="00784A2D"/>
    <w:pPr>
      <w:numPr>
        <w:ilvl w:val="3"/>
        <w:numId w:val="9"/>
      </w:numPr>
      <w:spacing w:before="260"/>
    </w:pPr>
  </w:style>
  <w:style w:type="paragraph" w:customStyle="1" w:styleId="Listsb5">
    <w:name w:val="List sb 5"/>
    <w:basedOn w:val="Normal"/>
    <w:rsid w:val="00784A2D"/>
    <w:pPr>
      <w:numPr>
        <w:ilvl w:val="4"/>
        <w:numId w:val="9"/>
      </w:numPr>
      <w:spacing w:before="260"/>
    </w:pPr>
  </w:style>
  <w:style w:type="paragraph" w:styleId="ListBullet">
    <w:name w:val="List Bullet"/>
    <w:basedOn w:val="Normal"/>
    <w:rsid w:val="00784A2D"/>
    <w:pPr>
      <w:numPr>
        <w:numId w:val="15"/>
      </w:numPr>
    </w:pPr>
  </w:style>
  <w:style w:type="paragraph" w:styleId="ListBullet2">
    <w:name w:val="List Bullet 2"/>
    <w:basedOn w:val="Normal"/>
    <w:rsid w:val="00784A2D"/>
    <w:pPr>
      <w:numPr>
        <w:ilvl w:val="1"/>
        <w:numId w:val="15"/>
      </w:numPr>
    </w:pPr>
  </w:style>
  <w:style w:type="paragraph" w:styleId="ListBullet3">
    <w:name w:val="List Bullet 3"/>
    <w:basedOn w:val="Normal"/>
    <w:rsid w:val="00784A2D"/>
    <w:pPr>
      <w:numPr>
        <w:ilvl w:val="2"/>
        <w:numId w:val="15"/>
      </w:numPr>
    </w:pPr>
  </w:style>
  <w:style w:type="paragraph" w:styleId="ListBullet4">
    <w:name w:val="List Bullet 4"/>
    <w:basedOn w:val="Normal"/>
    <w:rsid w:val="00784A2D"/>
    <w:pPr>
      <w:numPr>
        <w:ilvl w:val="3"/>
        <w:numId w:val="15"/>
      </w:numPr>
    </w:pPr>
  </w:style>
  <w:style w:type="paragraph" w:styleId="ListBullet5">
    <w:name w:val="List Bullet 5"/>
    <w:basedOn w:val="Normal"/>
    <w:rsid w:val="00784A2D"/>
    <w:pPr>
      <w:numPr>
        <w:ilvl w:val="4"/>
        <w:numId w:val="15"/>
      </w:numPr>
    </w:pPr>
  </w:style>
  <w:style w:type="paragraph" w:customStyle="1" w:styleId="ListBulletsb">
    <w:name w:val="List Bullet sb"/>
    <w:basedOn w:val="Normal"/>
    <w:rsid w:val="00784A2D"/>
    <w:pPr>
      <w:numPr>
        <w:numId w:val="16"/>
      </w:numPr>
      <w:spacing w:before="260"/>
    </w:pPr>
  </w:style>
  <w:style w:type="paragraph" w:customStyle="1" w:styleId="ListBulletsb2">
    <w:name w:val="List Bullet sb 2"/>
    <w:basedOn w:val="Normal"/>
    <w:rsid w:val="00784A2D"/>
    <w:pPr>
      <w:numPr>
        <w:ilvl w:val="1"/>
        <w:numId w:val="16"/>
      </w:numPr>
      <w:spacing w:before="260"/>
    </w:pPr>
  </w:style>
  <w:style w:type="paragraph" w:customStyle="1" w:styleId="ListBulletsb3">
    <w:name w:val="List Bullet sb 3"/>
    <w:basedOn w:val="Normal"/>
    <w:rsid w:val="00784A2D"/>
    <w:pPr>
      <w:numPr>
        <w:ilvl w:val="2"/>
        <w:numId w:val="16"/>
      </w:numPr>
      <w:spacing w:before="260"/>
    </w:pPr>
  </w:style>
  <w:style w:type="paragraph" w:customStyle="1" w:styleId="ListBulletsb4">
    <w:name w:val="List Bullet sb 4"/>
    <w:basedOn w:val="Normal"/>
    <w:rsid w:val="00784A2D"/>
    <w:pPr>
      <w:numPr>
        <w:ilvl w:val="3"/>
        <w:numId w:val="16"/>
      </w:numPr>
      <w:spacing w:before="260"/>
    </w:pPr>
  </w:style>
  <w:style w:type="paragraph" w:customStyle="1" w:styleId="ListBulletsb5">
    <w:name w:val="List Bullet sb 5"/>
    <w:basedOn w:val="Normal"/>
    <w:rsid w:val="00784A2D"/>
    <w:pPr>
      <w:numPr>
        <w:ilvl w:val="4"/>
        <w:numId w:val="16"/>
      </w:numPr>
      <w:spacing w:before="260"/>
    </w:pPr>
  </w:style>
  <w:style w:type="paragraph" w:customStyle="1" w:styleId="TableListNumber">
    <w:name w:val="Table List Number"/>
    <w:basedOn w:val="Normal"/>
    <w:rsid w:val="00784A2D"/>
    <w:pPr>
      <w:numPr>
        <w:numId w:val="17"/>
      </w:numPr>
    </w:pPr>
  </w:style>
  <w:style w:type="paragraph" w:customStyle="1" w:styleId="TableListNumber2">
    <w:name w:val="Table List Number 2"/>
    <w:basedOn w:val="Normal"/>
    <w:rsid w:val="00784A2D"/>
    <w:pPr>
      <w:numPr>
        <w:ilvl w:val="1"/>
        <w:numId w:val="17"/>
      </w:numPr>
    </w:pPr>
  </w:style>
  <w:style w:type="paragraph" w:customStyle="1" w:styleId="TableListNumbersb">
    <w:name w:val="Table List Number sb"/>
    <w:basedOn w:val="Normal"/>
    <w:rsid w:val="00784A2D"/>
    <w:pPr>
      <w:numPr>
        <w:numId w:val="18"/>
      </w:numPr>
      <w:spacing w:before="260"/>
    </w:pPr>
  </w:style>
  <w:style w:type="paragraph" w:customStyle="1" w:styleId="TableListNumbersb2">
    <w:name w:val="Table List Number sb 2"/>
    <w:basedOn w:val="Normal"/>
    <w:rsid w:val="00784A2D"/>
    <w:pPr>
      <w:numPr>
        <w:ilvl w:val="1"/>
        <w:numId w:val="18"/>
      </w:numPr>
      <w:spacing w:before="260"/>
    </w:pPr>
  </w:style>
  <w:style w:type="paragraph" w:customStyle="1" w:styleId="TableListBullet">
    <w:name w:val="Table List Bullet"/>
    <w:basedOn w:val="Normal"/>
    <w:rsid w:val="00784A2D"/>
    <w:pPr>
      <w:numPr>
        <w:numId w:val="21"/>
      </w:numPr>
    </w:pPr>
  </w:style>
  <w:style w:type="paragraph" w:customStyle="1" w:styleId="TableListBullet2">
    <w:name w:val="Table List Bullet 2"/>
    <w:basedOn w:val="Normal"/>
    <w:rsid w:val="00784A2D"/>
    <w:pPr>
      <w:numPr>
        <w:ilvl w:val="1"/>
        <w:numId w:val="21"/>
      </w:numPr>
    </w:pPr>
  </w:style>
  <w:style w:type="paragraph" w:customStyle="1" w:styleId="TableListBulletsb">
    <w:name w:val="Table List Bullet sb"/>
    <w:basedOn w:val="Normal"/>
    <w:rsid w:val="00784A2D"/>
    <w:pPr>
      <w:numPr>
        <w:numId w:val="22"/>
      </w:numPr>
      <w:spacing w:before="260"/>
    </w:pPr>
  </w:style>
  <w:style w:type="paragraph" w:customStyle="1" w:styleId="TableListBulletsb2">
    <w:name w:val="Table List Bullet sb 2"/>
    <w:basedOn w:val="Normal"/>
    <w:rsid w:val="00784A2D"/>
    <w:pPr>
      <w:numPr>
        <w:ilvl w:val="1"/>
        <w:numId w:val="22"/>
      </w:numPr>
      <w:spacing w:before="260"/>
    </w:pPr>
  </w:style>
  <w:style w:type="paragraph" w:customStyle="1" w:styleId="Headline">
    <w:name w:val="Headline"/>
    <w:basedOn w:val="Normal"/>
    <w:next w:val="Heading1"/>
    <w:rsid w:val="00DD63C1"/>
    <w:pPr>
      <w:spacing w:before="260" w:after="260" w:line="390" w:lineRule="exact"/>
    </w:pPr>
    <w:rPr>
      <w:sz w:val="36"/>
    </w:rPr>
  </w:style>
  <w:style w:type="paragraph" w:customStyle="1" w:styleId="HeadlineforList">
    <w:name w:val="Headline for List"/>
    <w:basedOn w:val="Normal"/>
    <w:next w:val="List"/>
    <w:rsid w:val="00FD06DB"/>
    <w:pPr>
      <w:keepNext/>
      <w:spacing w:before="260" w:line="260" w:lineRule="exact"/>
    </w:pPr>
    <w:rPr>
      <w:b/>
    </w:rPr>
  </w:style>
  <w:style w:type="paragraph" w:customStyle="1" w:styleId="SignatureCompany">
    <w:name w:val="Signature Company"/>
    <w:basedOn w:val="Normal"/>
    <w:next w:val="SignatureNames"/>
    <w:rsid w:val="001717F4"/>
    <w:pPr>
      <w:spacing w:before="260" w:line="260" w:lineRule="exact"/>
      <w:ind w:left="1304"/>
    </w:pPr>
    <w:rPr>
      <w:b/>
    </w:rPr>
  </w:style>
  <w:style w:type="paragraph" w:customStyle="1" w:styleId="Tableheading">
    <w:name w:val="Table heading"/>
    <w:basedOn w:val="Normal"/>
    <w:rsid w:val="00EE4CB6"/>
    <w:rPr>
      <w:b/>
    </w:rPr>
  </w:style>
  <w:style w:type="paragraph" w:customStyle="1" w:styleId="TableBodyText">
    <w:name w:val="Table Body Text"/>
    <w:basedOn w:val="Normal"/>
    <w:rsid w:val="00676963"/>
    <w:pPr>
      <w:spacing w:before="260"/>
    </w:pPr>
  </w:style>
  <w:style w:type="paragraph" w:styleId="Header">
    <w:name w:val="header"/>
    <w:basedOn w:val="Normal"/>
    <w:rsid w:val="008A3B86"/>
    <w:pPr>
      <w:spacing w:line="260" w:lineRule="exact"/>
    </w:pPr>
  </w:style>
  <w:style w:type="paragraph" w:styleId="Footer">
    <w:name w:val="footer"/>
    <w:basedOn w:val="Normal"/>
    <w:rsid w:val="00FD2ED7"/>
    <w:pPr>
      <w:spacing w:line="240" w:lineRule="auto"/>
    </w:pPr>
    <w:rPr>
      <w:rFonts w:ascii="Arial Narrow" w:hAnsi="Arial Narrow" w:cs="Times New Roman"/>
      <w:sz w:val="14"/>
      <w:szCs w:val="16"/>
    </w:rPr>
  </w:style>
  <w:style w:type="paragraph" w:styleId="EndnoteText">
    <w:name w:val="endnote text"/>
    <w:basedOn w:val="Normal"/>
    <w:rsid w:val="00B8561C"/>
    <w:pPr>
      <w:spacing w:line="240" w:lineRule="auto"/>
      <w:ind w:left="357" w:hanging="357"/>
    </w:pPr>
    <w:rPr>
      <w:rFonts w:cs="Times New Roman"/>
      <w:sz w:val="18"/>
      <w:szCs w:val="20"/>
    </w:rPr>
  </w:style>
  <w:style w:type="paragraph" w:styleId="FootnoteText">
    <w:name w:val="footnote text"/>
    <w:basedOn w:val="Normal"/>
    <w:rsid w:val="00B8561C"/>
    <w:pPr>
      <w:spacing w:line="240" w:lineRule="auto"/>
      <w:ind w:left="357" w:hanging="357"/>
    </w:pPr>
    <w:rPr>
      <w:sz w:val="18"/>
      <w:szCs w:val="18"/>
    </w:rPr>
  </w:style>
  <w:style w:type="paragraph" w:styleId="TOC1">
    <w:name w:val="toc 1"/>
    <w:basedOn w:val="Normal"/>
    <w:next w:val="Normal"/>
    <w:uiPriority w:val="39"/>
    <w:rsid w:val="00676963"/>
    <w:pPr>
      <w:spacing w:before="260"/>
    </w:pPr>
    <w:rPr>
      <w:rFonts w:cs="Times New Roman"/>
      <w:b/>
    </w:rPr>
  </w:style>
  <w:style w:type="paragraph" w:styleId="TOC2">
    <w:name w:val="toc 2"/>
    <w:basedOn w:val="TOC1"/>
    <w:next w:val="Normal"/>
    <w:uiPriority w:val="39"/>
    <w:rsid w:val="00676963"/>
    <w:pPr>
      <w:spacing w:before="0"/>
      <w:ind w:left="198"/>
    </w:pPr>
    <w:rPr>
      <w:b w:val="0"/>
    </w:rPr>
  </w:style>
  <w:style w:type="paragraph" w:styleId="TOC3">
    <w:name w:val="toc 3"/>
    <w:basedOn w:val="TOC2"/>
    <w:next w:val="Normal"/>
    <w:uiPriority w:val="39"/>
    <w:rsid w:val="00676963"/>
    <w:pPr>
      <w:ind w:left="567"/>
    </w:pPr>
  </w:style>
  <w:style w:type="paragraph" w:styleId="TOC4">
    <w:name w:val="toc 4"/>
    <w:basedOn w:val="TOC3"/>
    <w:next w:val="Normal"/>
    <w:uiPriority w:val="39"/>
    <w:rsid w:val="00676963"/>
    <w:pPr>
      <w:ind w:left="1134"/>
    </w:pPr>
  </w:style>
  <w:style w:type="paragraph" w:styleId="TOC5">
    <w:name w:val="toc 5"/>
    <w:basedOn w:val="TOC4"/>
    <w:next w:val="Normal"/>
    <w:uiPriority w:val="39"/>
    <w:rsid w:val="00676963"/>
  </w:style>
  <w:style w:type="paragraph" w:styleId="TOC6">
    <w:name w:val="toc 6"/>
    <w:basedOn w:val="TOC5"/>
    <w:next w:val="Normal"/>
    <w:rsid w:val="00676963"/>
  </w:style>
  <w:style w:type="paragraph" w:styleId="TOC7">
    <w:name w:val="toc 7"/>
    <w:basedOn w:val="TOC6"/>
    <w:next w:val="Normal"/>
    <w:rsid w:val="00676963"/>
  </w:style>
  <w:style w:type="paragraph" w:styleId="TOC8">
    <w:name w:val="toc 8"/>
    <w:basedOn w:val="TOC7"/>
    <w:next w:val="Normal"/>
    <w:rsid w:val="00676963"/>
  </w:style>
  <w:style w:type="paragraph" w:styleId="TOC9">
    <w:name w:val="toc 9"/>
    <w:basedOn w:val="TOC8"/>
    <w:next w:val="Normal"/>
    <w:rsid w:val="00676963"/>
  </w:style>
  <w:style w:type="character" w:styleId="FootnoteReference">
    <w:name w:val="footnote reference"/>
    <w:basedOn w:val="DefaultParagraphFont"/>
    <w:rsid w:val="00676963"/>
    <w:rPr>
      <w:rFonts w:ascii="Arial" w:hAnsi="Arial" w:cs="Arial"/>
      <w:sz w:val="20"/>
      <w:vertAlign w:val="superscript"/>
    </w:rPr>
  </w:style>
  <w:style w:type="character" w:styleId="EndnoteReference">
    <w:name w:val="endnote reference"/>
    <w:basedOn w:val="DefaultParagraphFont"/>
    <w:rsid w:val="00676963"/>
    <w:rPr>
      <w:rFonts w:ascii="Arial" w:hAnsi="Arial" w:cs="Arial"/>
      <w:sz w:val="20"/>
      <w:vertAlign w:val="superscript"/>
    </w:rPr>
  </w:style>
  <w:style w:type="paragraph" w:styleId="Caption">
    <w:name w:val="caption"/>
    <w:basedOn w:val="Normal"/>
    <w:next w:val="Normal"/>
    <w:qFormat/>
    <w:rsid w:val="00B8561C"/>
    <w:pPr>
      <w:spacing w:before="120" w:after="120"/>
    </w:pPr>
    <w:rPr>
      <w:b/>
      <w:bCs/>
      <w:sz w:val="18"/>
      <w:szCs w:val="20"/>
    </w:rPr>
  </w:style>
  <w:style w:type="paragraph" w:customStyle="1" w:styleId="HeadlineforListNumber">
    <w:name w:val="Headline for List Number"/>
    <w:basedOn w:val="Normal"/>
    <w:next w:val="ListNumber"/>
    <w:rsid w:val="00FD06DB"/>
    <w:pPr>
      <w:keepNext/>
      <w:spacing w:before="260" w:line="260" w:lineRule="exact"/>
    </w:pPr>
    <w:rPr>
      <w:b/>
    </w:rPr>
  </w:style>
  <w:style w:type="paragraph" w:customStyle="1" w:styleId="HeadlineforBodyText">
    <w:name w:val="Headline for Body Text"/>
    <w:basedOn w:val="Normal"/>
    <w:next w:val="BodyText"/>
    <w:rsid w:val="00FD06DB"/>
    <w:pPr>
      <w:keepNext/>
      <w:spacing w:before="260" w:line="260" w:lineRule="exact"/>
    </w:pPr>
    <w:rPr>
      <w:b/>
    </w:rPr>
  </w:style>
  <w:style w:type="paragraph" w:customStyle="1" w:styleId="FooterGrey">
    <w:name w:val="Footer Grey"/>
    <w:basedOn w:val="Footer"/>
    <w:rsid w:val="00345C0B"/>
    <w:rPr>
      <w:color w:val="808080"/>
    </w:rPr>
  </w:style>
  <w:style w:type="table" w:styleId="TableGrid">
    <w:name w:val="Table Grid"/>
    <w:basedOn w:val="TableNormal"/>
    <w:rsid w:val="008B6AA5"/>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Right">
    <w:name w:val="Header Right"/>
    <w:basedOn w:val="Header"/>
    <w:rsid w:val="00AF1E66"/>
    <w:pPr>
      <w:jc w:val="right"/>
    </w:pPr>
  </w:style>
  <w:style w:type="paragraph" w:customStyle="1" w:styleId="HeaderBold">
    <w:name w:val="Header Bold"/>
    <w:basedOn w:val="Header"/>
    <w:rsid w:val="008A3B86"/>
    <w:rPr>
      <w:b/>
    </w:rPr>
  </w:style>
  <w:style w:type="paragraph" w:customStyle="1" w:styleId="FooterPage">
    <w:name w:val="Footer Page"/>
    <w:basedOn w:val="Footer"/>
    <w:next w:val="Footer"/>
    <w:rsid w:val="008A3B86"/>
    <w:pPr>
      <w:spacing w:line="260" w:lineRule="exact"/>
    </w:pPr>
    <w:rPr>
      <w:rFonts w:ascii="Arial" w:hAnsi="Arial"/>
      <w:sz w:val="20"/>
    </w:rPr>
  </w:style>
  <w:style w:type="paragraph" w:customStyle="1" w:styleId="HeadlineMain">
    <w:name w:val="Headline Main"/>
    <w:basedOn w:val="Normal"/>
    <w:next w:val="HeadlineSub"/>
    <w:rsid w:val="000B3BC8"/>
    <w:pPr>
      <w:spacing w:before="3402" w:line="240" w:lineRule="auto"/>
      <w:jc w:val="center"/>
    </w:pPr>
    <w:rPr>
      <w:sz w:val="48"/>
    </w:rPr>
  </w:style>
  <w:style w:type="paragraph" w:customStyle="1" w:styleId="HeadlineSub">
    <w:name w:val="Headline Sub"/>
    <w:basedOn w:val="Normal"/>
    <w:next w:val="Normal"/>
    <w:rsid w:val="00DD63C1"/>
    <w:pPr>
      <w:spacing w:before="360" w:after="260" w:line="240" w:lineRule="auto"/>
      <w:jc w:val="center"/>
    </w:pPr>
    <w:rPr>
      <w:sz w:val="36"/>
      <w:lang w:val="fi-FI"/>
    </w:rPr>
  </w:style>
  <w:style w:type="character" w:styleId="Hyperlink">
    <w:name w:val="Hyperlink"/>
    <w:basedOn w:val="DefaultParagraphFont"/>
    <w:uiPriority w:val="99"/>
    <w:rsid w:val="00DD63C1"/>
    <w:rPr>
      <w:color w:val="0000FF"/>
      <w:u w:val="single"/>
    </w:rPr>
  </w:style>
  <w:style w:type="paragraph" w:customStyle="1" w:styleId="SignatureNames">
    <w:name w:val="Signature Names"/>
    <w:basedOn w:val="Normal"/>
    <w:rsid w:val="001717F4"/>
    <w:pPr>
      <w:tabs>
        <w:tab w:val="left" w:pos="5216"/>
      </w:tabs>
      <w:spacing w:line="260" w:lineRule="exact"/>
      <w:ind w:left="1304"/>
    </w:pPr>
  </w:style>
  <w:style w:type="paragraph" w:customStyle="1" w:styleId="NormalSmall">
    <w:name w:val="Normal Small"/>
    <w:basedOn w:val="Normal"/>
    <w:rsid w:val="007537B0"/>
    <w:pPr>
      <w:spacing w:line="240" w:lineRule="atLeast"/>
    </w:pPr>
    <w:rPr>
      <w:sz w:val="18"/>
      <w:szCs w:val="18"/>
    </w:rPr>
  </w:style>
  <w:style w:type="paragraph" w:customStyle="1" w:styleId="TableBodyTextSmall">
    <w:name w:val="Table Body Text Small"/>
    <w:basedOn w:val="Normal"/>
    <w:rsid w:val="00EE4CB6"/>
    <w:pPr>
      <w:spacing w:before="240" w:line="240" w:lineRule="atLeast"/>
    </w:pPr>
    <w:rPr>
      <w:sz w:val="18"/>
    </w:rPr>
  </w:style>
  <w:style w:type="paragraph" w:customStyle="1" w:styleId="TableHeadingSmall">
    <w:name w:val="Table Heading Small"/>
    <w:basedOn w:val="Normal"/>
    <w:rsid w:val="007537B0"/>
    <w:pPr>
      <w:spacing w:line="240" w:lineRule="atLeast"/>
    </w:pPr>
    <w:rPr>
      <w:b/>
      <w:sz w:val="18"/>
    </w:rPr>
  </w:style>
  <w:style w:type="paragraph" w:styleId="Title">
    <w:name w:val="Title"/>
    <w:basedOn w:val="Normal"/>
    <w:next w:val="BodyText"/>
    <w:qFormat/>
    <w:rsid w:val="005123EA"/>
    <w:pPr>
      <w:spacing w:before="260"/>
      <w:ind w:left="1304" w:hanging="1304"/>
    </w:pPr>
    <w:rPr>
      <w:bCs/>
      <w:kern w:val="32"/>
      <w:szCs w:val="22"/>
    </w:rPr>
  </w:style>
  <w:style w:type="paragraph" w:styleId="BalloonText">
    <w:name w:val="Balloon Text"/>
    <w:basedOn w:val="Normal"/>
    <w:semiHidden/>
    <w:rsid w:val="00061D9C"/>
    <w:rPr>
      <w:rFonts w:ascii="Tahoma" w:hAnsi="Tahoma" w:cs="Tahoma"/>
      <w:sz w:val="16"/>
      <w:szCs w:val="16"/>
    </w:rPr>
  </w:style>
  <w:style w:type="paragraph" w:customStyle="1" w:styleId="Tablelb">
    <w:name w:val="Table lb"/>
    <w:basedOn w:val="TableListBullet"/>
    <w:rsid w:val="004232EE"/>
    <w:pPr>
      <w:numPr>
        <w:numId w:val="38"/>
      </w:numPr>
      <w:spacing w:line="240" w:lineRule="atLeast"/>
    </w:pPr>
    <w:rPr>
      <w:sz w:val="18"/>
      <w:lang w:val="en-US"/>
    </w:rPr>
  </w:style>
  <w:style w:type="paragraph" w:customStyle="1" w:styleId="Tablelb2">
    <w:name w:val="Table lb 2"/>
    <w:basedOn w:val="TableListBullet2"/>
    <w:rsid w:val="004232EE"/>
    <w:pPr>
      <w:numPr>
        <w:numId w:val="38"/>
      </w:numPr>
      <w:spacing w:line="240" w:lineRule="atLeast"/>
    </w:pPr>
    <w:rPr>
      <w:sz w:val="18"/>
      <w:lang w:val="en-US"/>
    </w:rPr>
  </w:style>
  <w:style w:type="paragraph" w:customStyle="1" w:styleId="Tablelbsb">
    <w:name w:val="Table lb sb"/>
    <w:basedOn w:val="TableListBulletsb"/>
    <w:rsid w:val="004232EE"/>
    <w:pPr>
      <w:numPr>
        <w:numId w:val="39"/>
      </w:numPr>
      <w:spacing w:line="240" w:lineRule="atLeast"/>
    </w:pPr>
    <w:rPr>
      <w:sz w:val="18"/>
      <w:lang w:val="en-US"/>
    </w:rPr>
  </w:style>
  <w:style w:type="paragraph" w:customStyle="1" w:styleId="Tablelbsb2">
    <w:name w:val="Table lb sb 2"/>
    <w:basedOn w:val="TableListBulletsb2"/>
    <w:rsid w:val="004232EE"/>
    <w:pPr>
      <w:numPr>
        <w:numId w:val="39"/>
      </w:numPr>
      <w:spacing w:line="240" w:lineRule="atLeast"/>
    </w:pPr>
    <w:rPr>
      <w:sz w:val="18"/>
      <w:lang w:val="en-US"/>
    </w:rPr>
  </w:style>
  <w:style w:type="paragraph" w:customStyle="1" w:styleId="Tableln">
    <w:name w:val="Table ln"/>
    <w:basedOn w:val="TableListNumber"/>
    <w:rsid w:val="004232EE"/>
    <w:pPr>
      <w:numPr>
        <w:numId w:val="36"/>
      </w:numPr>
      <w:spacing w:line="240" w:lineRule="atLeast"/>
    </w:pPr>
    <w:rPr>
      <w:sz w:val="18"/>
      <w:lang w:val="en-US"/>
    </w:rPr>
  </w:style>
  <w:style w:type="paragraph" w:customStyle="1" w:styleId="Tableln2">
    <w:name w:val="Table ln 2"/>
    <w:basedOn w:val="TableListNumber2"/>
    <w:rsid w:val="004232EE"/>
    <w:pPr>
      <w:numPr>
        <w:numId w:val="36"/>
      </w:numPr>
      <w:spacing w:line="240" w:lineRule="atLeast"/>
    </w:pPr>
    <w:rPr>
      <w:sz w:val="18"/>
      <w:lang w:val="en-US"/>
    </w:rPr>
  </w:style>
  <w:style w:type="paragraph" w:customStyle="1" w:styleId="Tablelnsb">
    <w:name w:val="Table ln sb"/>
    <w:basedOn w:val="TableListNumbersb"/>
    <w:rsid w:val="004232EE"/>
    <w:pPr>
      <w:numPr>
        <w:numId w:val="37"/>
      </w:numPr>
      <w:spacing w:line="240" w:lineRule="atLeast"/>
    </w:pPr>
    <w:rPr>
      <w:sz w:val="18"/>
      <w:lang w:val="en-US"/>
    </w:rPr>
  </w:style>
  <w:style w:type="paragraph" w:customStyle="1" w:styleId="Tablelnsb2">
    <w:name w:val="Table ln sb 2"/>
    <w:basedOn w:val="TableListNumbersb2"/>
    <w:rsid w:val="004232EE"/>
    <w:pPr>
      <w:numPr>
        <w:numId w:val="37"/>
      </w:numPr>
      <w:spacing w:line="240" w:lineRule="atLeast"/>
    </w:pPr>
    <w:rPr>
      <w:sz w:val="18"/>
      <w:lang w:val="en-US"/>
    </w:rPr>
  </w:style>
  <w:style w:type="character" w:customStyle="1" w:styleId="Heading1Char">
    <w:name w:val="Heading 1 Char"/>
    <w:basedOn w:val="DefaultParagraphFont"/>
    <w:link w:val="Heading1"/>
    <w:rsid w:val="00144378"/>
    <w:rPr>
      <w:rFonts w:ascii="Arial" w:hAnsi="Arial" w:cs="Arial"/>
      <w:b/>
      <w:bCs/>
      <w:kern w:val="32"/>
      <w:sz w:val="24"/>
      <w:szCs w:val="22"/>
      <w:lang w:val="en-GB"/>
    </w:rPr>
  </w:style>
  <w:style w:type="paragraph" w:styleId="ListParagraph">
    <w:name w:val="List Paragraph"/>
    <w:basedOn w:val="Normal"/>
    <w:uiPriority w:val="34"/>
    <w:qFormat/>
    <w:rsid w:val="00C0205B"/>
    <w:pPr>
      <w:ind w:left="720"/>
      <w:contextualSpacing/>
    </w:pPr>
  </w:style>
  <w:style w:type="paragraph" w:customStyle="1" w:styleId="Code">
    <w:name w:val="Code"/>
    <w:basedOn w:val="ListParagraph"/>
    <w:qFormat/>
    <w:rsid w:val="00614C84"/>
    <w:pPr>
      <w:spacing w:line="180" w:lineRule="exact"/>
      <w:ind w:left="0"/>
    </w:pPr>
    <w:rPr>
      <w:rFonts w:ascii="Courier" w:hAnsi="Courier"/>
      <w:sz w:val="16"/>
    </w:rPr>
  </w:style>
  <w:style w:type="character" w:styleId="Strong">
    <w:name w:val="Strong"/>
    <w:basedOn w:val="DefaultParagraphFont"/>
    <w:qFormat/>
    <w:rsid w:val="004948B1"/>
    <w:rPr>
      <w:b/>
      <w:bCs/>
    </w:rPr>
  </w:style>
  <w:style w:type="paragraph" w:styleId="Subtitle">
    <w:name w:val="Subtitle"/>
    <w:basedOn w:val="Normal"/>
    <w:next w:val="Normal"/>
    <w:link w:val="SubtitleChar"/>
    <w:qFormat/>
    <w:rsid w:val="004948B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4948B1"/>
    <w:rPr>
      <w:rFonts w:asciiTheme="majorHAnsi" w:eastAsiaTheme="majorEastAsia" w:hAnsiTheme="majorHAnsi" w:cstheme="majorBidi"/>
      <w:i/>
      <w:iCs/>
      <w:color w:val="4F81BD" w:themeColor="accent1"/>
      <w:spacing w:val="15"/>
      <w:sz w:val="24"/>
      <w:szCs w:val="24"/>
      <w:lang w:val="en-GB"/>
    </w:rPr>
  </w:style>
  <w:style w:type="character" w:styleId="CommentReference">
    <w:name w:val="annotation reference"/>
    <w:basedOn w:val="DefaultParagraphFont"/>
    <w:rsid w:val="00FE42D2"/>
    <w:rPr>
      <w:sz w:val="16"/>
      <w:szCs w:val="16"/>
    </w:rPr>
  </w:style>
  <w:style w:type="paragraph" w:styleId="CommentText">
    <w:name w:val="annotation text"/>
    <w:basedOn w:val="Normal"/>
    <w:link w:val="CommentTextChar"/>
    <w:rsid w:val="00FE42D2"/>
    <w:pPr>
      <w:spacing w:line="240" w:lineRule="auto"/>
    </w:pPr>
    <w:rPr>
      <w:szCs w:val="20"/>
    </w:rPr>
  </w:style>
  <w:style w:type="character" w:customStyle="1" w:styleId="CommentTextChar">
    <w:name w:val="Comment Text Char"/>
    <w:basedOn w:val="DefaultParagraphFont"/>
    <w:link w:val="CommentText"/>
    <w:rsid w:val="00FE42D2"/>
    <w:rPr>
      <w:rFonts w:ascii="Arial" w:hAnsi="Arial" w:cs="Arial"/>
      <w:lang w:val="en-GB"/>
    </w:rPr>
  </w:style>
  <w:style w:type="paragraph" w:styleId="CommentSubject">
    <w:name w:val="annotation subject"/>
    <w:basedOn w:val="CommentText"/>
    <w:next w:val="CommentText"/>
    <w:link w:val="CommentSubjectChar"/>
    <w:rsid w:val="00FE42D2"/>
    <w:rPr>
      <w:b/>
      <w:bCs/>
    </w:rPr>
  </w:style>
  <w:style w:type="character" w:customStyle="1" w:styleId="CommentSubjectChar">
    <w:name w:val="Comment Subject Char"/>
    <w:basedOn w:val="CommentTextChar"/>
    <w:link w:val="CommentSubject"/>
    <w:rsid w:val="00FE42D2"/>
    <w:rPr>
      <w:rFonts w:ascii="Arial" w:hAnsi="Arial" w:cs="Arial"/>
      <w:b/>
      <w:bCs/>
      <w:lang w:val="en-GB"/>
    </w:rPr>
  </w:style>
  <w:style w:type="character" w:styleId="FollowedHyperlink">
    <w:name w:val="FollowedHyperlink"/>
    <w:basedOn w:val="DefaultParagraphFont"/>
    <w:rsid w:val="00AA7DD0"/>
    <w:rPr>
      <w:color w:val="800080" w:themeColor="followedHyperlink"/>
      <w:u w:val="single"/>
    </w:rPr>
  </w:style>
  <w:style w:type="character" w:customStyle="1" w:styleId="BodyTextChar">
    <w:name w:val="Body Text Char"/>
    <w:basedOn w:val="DefaultParagraphFont"/>
    <w:link w:val="BodyText"/>
    <w:rsid w:val="00EF7632"/>
    <w:rPr>
      <w:rFonts w:ascii="Arial" w:hAnsi="Arial" w:cs="Arial"/>
      <w:szCs w:val="24"/>
      <w:lang w:val="en-GB"/>
    </w:rPr>
  </w:style>
  <w:style w:type="character" w:customStyle="1" w:styleId="Heading2Char">
    <w:name w:val="Heading 2 Char"/>
    <w:basedOn w:val="DefaultParagraphFont"/>
    <w:link w:val="Heading2"/>
    <w:rsid w:val="005876EE"/>
    <w:rPr>
      <w:rFonts w:ascii="Arial" w:hAnsi="Arial" w:cs="Arial"/>
      <w:iCs/>
      <w:kern w:val="32"/>
      <w:sz w:val="24"/>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891">
      <w:bodyDiv w:val="1"/>
      <w:marLeft w:val="0"/>
      <w:marRight w:val="0"/>
      <w:marTop w:val="0"/>
      <w:marBottom w:val="0"/>
      <w:divBdr>
        <w:top w:val="none" w:sz="0" w:space="0" w:color="auto"/>
        <w:left w:val="none" w:sz="0" w:space="0" w:color="auto"/>
        <w:bottom w:val="none" w:sz="0" w:space="0" w:color="auto"/>
        <w:right w:val="none" w:sz="0" w:space="0" w:color="auto"/>
      </w:divBdr>
    </w:div>
    <w:div w:id="488644050">
      <w:bodyDiv w:val="1"/>
      <w:marLeft w:val="0"/>
      <w:marRight w:val="0"/>
      <w:marTop w:val="0"/>
      <w:marBottom w:val="0"/>
      <w:divBdr>
        <w:top w:val="none" w:sz="0" w:space="0" w:color="auto"/>
        <w:left w:val="none" w:sz="0" w:space="0" w:color="auto"/>
        <w:bottom w:val="none" w:sz="0" w:space="0" w:color="auto"/>
        <w:right w:val="none" w:sz="0" w:space="0" w:color="auto"/>
      </w:divBdr>
    </w:div>
    <w:div w:id="795023492">
      <w:bodyDiv w:val="1"/>
      <w:marLeft w:val="0"/>
      <w:marRight w:val="0"/>
      <w:marTop w:val="0"/>
      <w:marBottom w:val="0"/>
      <w:divBdr>
        <w:top w:val="none" w:sz="0" w:space="0" w:color="auto"/>
        <w:left w:val="none" w:sz="0" w:space="0" w:color="auto"/>
        <w:bottom w:val="none" w:sz="0" w:space="0" w:color="auto"/>
        <w:right w:val="none" w:sz="0" w:space="0" w:color="auto"/>
      </w:divBdr>
    </w:div>
    <w:div w:id="1678656772">
      <w:bodyDiv w:val="1"/>
      <w:marLeft w:val="0"/>
      <w:marRight w:val="0"/>
      <w:marTop w:val="0"/>
      <w:marBottom w:val="0"/>
      <w:divBdr>
        <w:top w:val="none" w:sz="0" w:space="0" w:color="auto"/>
        <w:left w:val="none" w:sz="0" w:space="0" w:color="auto"/>
        <w:bottom w:val="none" w:sz="0" w:space="0" w:color="auto"/>
        <w:right w:val="none" w:sz="0" w:space="0" w:color="auto"/>
      </w:divBdr>
    </w:div>
    <w:div w:id="2095081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ExchangeServices"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www.skl.se" TargetMode="External"/><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53E51-F34C-496B-8115-775A360DC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2</TotalTime>
  <Pages>14</Pages>
  <Words>2095</Words>
  <Characters>11107</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Outcome API</vt:lpstr>
    </vt:vector>
  </TitlesOfParts>
  <Company>Tieto</Company>
  <LinksUpToDate>false</LinksUpToDate>
  <CharactersWithSpaces>13176</CharactersWithSpaces>
  <SharedDoc>false</SharedDoc>
  <HyperlinkBase/>
  <HLinks>
    <vt:vector size="12" baseType="variant">
      <vt:variant>
        <vt:i4>1048626</vt:i4>
      </vt:variant>
      <vt:variant>
        <vt:i4>8</vt:i4>
      </vt:variant>
      <vt:variant>
        <vt:i4>0</vt:i4>
      </vt:variant>
      <vt:variant>
        <vt:i4>5</vt:i4>
      </vt:variant>
      <vt:variant>
        <vt:lpwstr/>
      </vt:variant>
      <vt:variant>
        <vt:lpwstr>_Toc215552015</vt:lpwstr>
      </vt:variant>
      <vt:variant>
        <vt:i4>1048626</vt:i4>
      </vt:variant>
      <vt:variant>
        <vt:i4>2</vt:i4>
      </vt:variant>
      <vt:variant>
        <vt:i4>0</vt:i4>
      </vt:variant>
      <vt:variant>
        <vt:i4>5</vt:i4>
      </vt:variant>
      <vt:variant>
        <vt:lpwstr/>
      </vt:variant>
      <vt:variant>
        <vt:lpwstr>_Toc21555201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come API</dc:title>
  <dc:creator>Erling Sjöström</dc:creator>
  <cp:lastModifiedBy>Lindblom Mathias</cp:lastModifiedBy>
  <cp:revision>60</cp:revision>
  <cp:lastPrinted>2015-05-28T08:10:00Z</cp:lastPrinted>
  <dcterms:created xsi:type="dcterms:W3CDTF">2015-05-29T06:33:00Z</dcterms:created>
  <dcterms:modified xsi:type="dcterms:W3CDTF">2016-11-30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AutoNew">
    <vt:bool>false</vt:bool>
  </property>
  <property fmtid="{D5CDD505-2E9C-101B-9397-08002B2CF9AE}" pid="4" name="Basic">
    <vt:bool>true</vt:bool>
  </property>
  <property fmtid="{D5CDD505-2E9C-101B-9397-08002B2CF9AE}" pid="5" name="SaveLocal">
    <vt:bool>true</vt:bool>
  </property>
</Properties>
</file>